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:rsidR="006615CF" w:rsidRPr="002F225D" w:rsidRDefault="002F225D" w:rsidP="006615CF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СОДЕРЖАНИЕ</w:t>
      </w:r>
    </w:p>
    <w:p w:rsidR="001E6C5F" w:rsidRPr="001E6C5F" w:rsidRDefault="003919DD" w:rsidP="001E6C5F">
      <w:pPr>
        <w:pStyle w:val="TOC1"/>
        <w:rPr>
          <w:rFonts w:asciiTheme="minorHAnsi" w:hAnsiTheme="minorHAnsi" w:cstheme="minorBidi"/>
          <w:sz w:val="22"/>
          <w:szCs w:val="22"/>
        </w:rPr>
      </w:pPr>
      <w:r w:rsidRPr="00073563">
        <w:fldChar w:fldCharType="begin"/>
      </w:r>
      <w:r w:rsidR="006615CF" w:rsidRPr="00073563">
        <w:instrText xml:space="preserve"> TOC \o "1-3" \h \z \u </w:instrText>
      </w:r>
      <w:r w:rsidRPr="00073563">
        <w:fldChar w:fldCharType="separate"/>
      </w:r>
      <w:hyperlink w:anchor="_Toc72446649" w:history="1">
        <w:r w:rsidR="001E6C5F" w:rsidRPr="001E6C5F">
          <w:rPr>
            <w:rStyle w:val="Hyperlink"/>
          </w:rPr>
          <w:t>Аннотация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49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773BE2">
          <w:rPr>
            <w:webHidden/>
          </w:rPr>
          <w:t>4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1E6C5F">
      <w:pPr>
        <w:pStyle w:val="TOC1"/>
        <w:rPr>
          <w:rFonts w:asciiTheme="minorHAnsi" w:hAnsiTheme="minorHAnsi" w:cstheme="minorBidi"/>
          <w:sz w:val="22"/>
          <w:szCs w:val="22"/>
        </w:rPr>
      </w:pPr>
      <w:hyperlink w:anchor="_Toc72446650" w:history="1">
        <w:r w:rsidR="001E6C5F" w:rsidRPr="001E6C5F">
          <w:rPr>
            <w:rStyle w:val="Hyperlink"/>
          </w:rPr>
          <w:t>Введение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50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773BE2">
          <w:rPr>
            <w:webHidden/>
          </w:rPr>
          <w:t>5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1E6C5F">
      <w:pPr>
        <w:pStyle w:val="TOC1"/>
        <w:rPr>
          <w:rFonts w:asciiTheme="minorHAnsi" w:hAnsiTheme="minorHAnsi" w:cstheme="minorBidi"/>
          <w:sz w:val="22"/>
          <w:szCs w:val="22"/>
        </w:rPr>
      </w:pPr>
      <w:hyperlink w:anchor="_Toc72446651" w:history="1">
        <w:r w:rsidR="001E6C5F" w:rsidRPr="001E6C5F">
          <w:rPr>
            <w:rStyle w:val="Hyperlink"/>
          </w:rPr>
          <w:t>1 ОБЩИЕ СВЕДЕНИЯ О ПРОГРАММНОМ СРЕДСТВЕ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51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773BE2">
          <w:rPr>
            <w:webHidden/>
          </w:rPr>
          <w:t>6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1E6C5F">
      <w:pPr>
        <w:pStyle w:val="TOC2"/>
        <w:rPr>
          <w:rFonts w:asciiTheme="minorHAnsi" w:hAnsiTheme="minorHAnsi" w:cstheme="minorBidi"/>
          <w:sz w:val="22"/>
          <w:szCs w:val="22"/>
        </w:rPr>
      </w:pPr>
      <w:hyperlink w:anchor="_Toc72446652" w:history="1">
        <w:r w:rsidR="001E6C5F" w:rsidRPr="001E6C5F">
          <w:rPr>
            <w:rStyle w:val="Hyperlink"/>
          </w:rPr>
          <w:t>1.1 Основное функциональное назначение программного средства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52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773BE2">
          <w:rPr>
            <w:webHidden/>
          </w:rPr>
          <w:t>6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1E6C5F">
      <w:pPr>
        <w:pStyle w:val="TOC2"/>
        <w:rPr>
          <w:rFonts w:asciiTheme="minorHAnsi" w:hAnsiTheme="minorHAnsi" w:cstheme="minorBidi"/>
          <w:sz w:val="22"/>
          <w:szCs w:val="22"/>
        </w:rPr>
      </w:pPr>
      <w:hyperlink w:anchor="_Toc72446653" w:history="1">
        <w:r w:rsidR="001E6C5F" w:rsidRPr="001E6C5F">
          <w:rPr>
            <w:rStyle w:val="Hyperlink"/>
          </w:rPr>
          <w:t>1.2 Полное наименование программного средства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53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773BE2">
          <w:rPr>
            <w:webHidden/>
          </w:rPr>
          <w:t>6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1E6C5F">
      <w:pPr>
        <w:pStyle w:val="TOC2"/>
        <w:rPr>
          <w:rFonts w:asciiTheme="minorHAnsi" w:hAnsiTheme="minorHAnsi" w:cstheme="minorBidi"/>
          <w:sz w:val="22"/>
          <w:szCs w:val="22"/>
        </w:rPr>
      </w:pPr>
      <w:hyperlink w:anchor="_Toc72446654" w:history="1">
        <w:r w:rsidR="001E6C5F" w:rsidRPr="001E6C5F">
          <w:rPr>
            <w:rStyle w:val="Hyperlink"/>
          </w:rPr>
          <w:t>1.3 Условное обозначение программного средства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54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773BE2">
          <w:rPr>
            <w:webHidden/>
          </w:rPr>
          <w:t>6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1E6C5F">
      <w:pPr>
        <w:pStyle w:val="TOC2"/>
        <w:rPr>
          <w:rFonts w:asciiTheme="minorHAnsi" w:hAnsiTheme="minorHAnsi" w:cstheme="minorBidi"/>
          <w:sz w:val="22"/>
          <w:szCs w:val="22"/>
        </w:rPr>
      </w:pPr>
      <w:hyperlink w:anchor="_Toc72446655" w:history="1">
        <w:r w:rsidR="001E6C5F" w:rsidRPr="001E6C5F">
          <w:rPr>
            <w:rStyle w:val="Hyperlink"/>
          </w:rPr>
          <w:t>1.4 Разработчики программного средства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55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773BE2">
          <w:rPr>
            <w:webHidden/>
          </w:rPr>
          <w:t>6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1E6C5F">
      <w:pPr>
        <w:pStyle w:val="TOC1"/>
        <w:rPr>
          <w:rFonts w:asciiTheme="minorHAnsi" w:hAnsiTheme="minorHAnsi" w:cstheme="minorBidi"/>
          <w:sz w:val="22"/>
          <w:szCs w:val="22"/>
        </w:rPr>
      </w:pPr>
      <w:hyperlink w:anchor="_Toc72446656" w:history="1">
        <w:r w:rsidR="001E6C5F" w:rsidRPr="001E6C5F">
          <w:rPr>
            <w:rStyle w:val="Hyperlink"/>
          </w:rPr>
          <w:t>2 ТЕХНИЧЕСКОЕ ЗАДАНИЕ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56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773BE2">
          <w:rPr>
            <w:webHidden/>
          </w:rPr>
          <w:t>7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1E6C5F">
      <w:pPr>
        <w:pStyle w:val="TOC2"/>
        <w:rPr>
          <w:rFonts w:asciiTheme="minorHAnsi" w:hAnsiTheme="minorHAnsi" w:cstheme="minorBidi"/>
          <w:sz w:val="22"/>
          <w:szCs w:val="22"/>
        </w:rPr>
      </w:pPr>
      <w:hyperlink w:anchor="_Toc72446657" w:history="1">
        <w:r w:rsidR="001E6C5F" w:rsidRPr="001E6C5F">
          <w:rPr>
            <w:rStyle w:val="Hyperlink"/>
          </w:rPr>
          <w:t>2.1 Основание для разработки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57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773BE2">
          <w:rPr>
            <w:webHidden/>
          </w:rPr>
          <w:t>7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1E6C5F">
      <w:pPr>
        <w:pStyle w:val="TOC2"/>
        <w:rPr>
          <w:rFonts w:asciiTheme="minorHAnsi" w:hAnsiTheme="minorHAnsi" w:cstheme="minorBidi"/>
          <w:sz w:val="22"/>
          <w:szCs w:val="22"/>
        </w:rPr>
      </w:pPr>
      <w:hyperlink w:anchor="_Toc72446658" w:history="1">
        <w:r w:rsidR="001E6C5F" w:rsidRPr="001E6C5F">
          <w:rPr>
            <w:rStyle w:val="Hyperlink"/>
          </w:rPr>
          <w:t>2.2 Назначение разработки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58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773BE2">
          <w:rPr>
            <w:webHidden/>
          </w:rPr>
          <w:t>7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1E6C5F">
      <w:pPr>
        <w:pStyle w:val="TOC2"/>
        <w:rPr>
          <w:rFonts w:asciiTheme="minorHAnsi" w:hAnsiTheme="minorHAnsi" w:cstheme="minorBidi"/>
          <w:sz w:val="22"/>
          <w:szCs w:val="22"/>
        </w:rPr>
      </w:pPr>
      <w:hyperlink w:anchor="_Toc72446659" w:history="1">
        <w:r w:rsidR="001E6C5F" w:rsidRPr="001E6C5F">
          <w:rPr>
            <w:rStyle w:val="Hyperlink"/>
          </w:rPr>
          <w:t>2.3 Требование к программному средству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59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773BE2">
          <w:rPr>
            <w:webHidden/>
          </w:rPr>
          <w:t>7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1E6C5F">
      <w:pPr>
        <w:pStyle w:val="TOC2"/>
        <w:rPr>
          <w:rFonts w:asciiTheme="minorHAnsi" w:hAnsiTheme="minorHAnsi" w:cstheme="minorBidi"/>
          <w:sz w:val="22"/>
          <w:szCs w:val="22"/>
        </w:rPr>
      </w:pPr>
      <w:hyperlink w:anchor="_Toc72446660" w:history="1">
        <w:r w:rsidR="001E6C5F" w:rsidRPr="001E6C5F">
          <w:rPr>
            <w:rStyle w:val="Hyperlink"/>
          </w:rPr>
          <w:t>2.4 Требования к программной документации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60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773BE2">
          <w:rPr>
            <w:webHidden/>
          </w:rPr>
          <w:t>8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1E6C5F">
      <w:pPr>
        <w:pStyle w:val="TOC2"/>
        <w:rPr>
          <w:rFonts w:asciiTheme="minorHAnsi" w:hAnsiTheme="minorHAnsi" w:cstheme="minorBidi"/>
          <w:sz w:val="22"/>
          <w:szCs w:val="22"/>
        </w:rPr>
      </w:pPr>
      <w:hyperlink w:anchor="_Toc72446661" w:history="1">
        <w:r w:rsidR="001E6C5F" w:rsidRPr="001E6C5F">
          <w:rPr>
            <w:rStyle w:val="Hyperlink"/>
          </w:rPr>
          <w:t>2.5 Требования к эргономике и технической эстетике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61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773BE2">
          <w:rPr>
            <w:webHidden/>
          </w:rPr>
          <w:t>8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1E6C5F">
      <w:pPr>
        <w:pStyle w:val="TOC2"/>
        <w:rPr>
          <w:rFonts w:asciiTheme="minorHAnsi" w:hAnsiTheme="minorHAnsi" w:cstheme="minorBidi"/>
          <w:sz w:val="22"/>
          <w:szCs w:val="22"/>
        </w:rPr>
      </w:pPr>
      <w:hyperlink w:anchor="_Toc72446662" w:history="1">
        <w:r w:rsidR="001E6C5F" w:rsidRPr="001E6C5F">
          <w:rPr>
            <w:rStyle w:val="Hyperlink"/>
          </w:rPr>
          <w:t>2.6 Стадии и этапы разработки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62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773BE2">
          <w:rPr>
            <w:webHidden/>
          </w:rPr>
          <w:t>9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1E6C5F">
      <w:pPr>
        <w:pStyle w:val="TOC2"/>
        <w:rPr>
          <w:rFonts w:asciiTheme="minorHAnsi" w:hAnsiTheme="minorHAnsi" w:cstheme="minorBidi"/>
          <w:sz w:val="22"/>
          <w:szCs w:val="22"/>
        </w:rPr>
      </w:pPr>
      <w:hyperlink w:anchor="_Toc72446663" w:history="1">
        <w:r w:rsidR="001E6C5F" w:rsidRPr="001E6C5F">
          <w:rPr>
            <w:rStyle w:val="Hyperlink"/>
          </w:rPr>
          <w:t>2.7 Порядок контроля и приемки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63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773BE2">
          <w:rPr>
            <w:webHidden/>
          </w:rPr>
          <w:t>10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1E6C5F">
      <w:pPr>
        <w:pStyle w:val="TOC1"/>
        <w:rPr>
          <w:rFonts w:asciiTheme="minorHAnsi" w:hAnsiTheme="minorHAnsi" w:cstheme="minorBidi"/>
          <w:sz w:val="22"/>
          <w:szCs w:val="22"/>
        </w:rPr>
      </w:pPr>
      <w:hyperlink w:anchor="_Toc72446664" w:history="1">
        <w:r w:rsidR="001E6C5F" w:rsidRPr="001E6C5F">
          <w:rPr>
            <w:rStyle w:val="Hyperlink"/>
          </w:rPr>
          <w:t>3 ПОЯСНИТЕЛЬНАЯ ЗАПИСКА К ПРОГРАММНОМУ ПРОДУКТУ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64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773BE2">
          <w:rPr>
            <w:webHidden/>
          </w:rPr>
          <w:t>11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1E6C5F">
      <w:pPr>
        <w:pStyle w:val="TOC2"/>
        <w:rPr>
          <w:rFonts w:asciiTheme="minorHAnsi" w:hAnsiTheme="minorHAnsi" w:cstheme="minorBidi"/>
          <w:sz w:val="22"/>
          <w:szCs w:val="22"/>
        </w:rPr>
      </w:pPr>
      <w:hyperlink w:anchor="_Toc72446665" w:history="1">
        <w:r w:rsidR="001E6C5F" w:rsidRPr="001E6C5F">
          <w:rPr>
            <w:rStyle w:val="Hyperlink"/>
          </w:rPr>
          <w:t>3.1 Декомпозиция поставленной задачи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65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773BE2">
          <w:rPr>
            <w:webHidden/>
          </w:rPr>
          <w:t>11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1E6C5F">
      <w:pPr>
        <w:pStyle w:val="TOC2"/>
        <w:rPr>
          <w:rFonts w:asciiTheme="minorHAnsi" w:hAnsiTheme="minorHAnsi" w:cstheme="minorBidi"/>
          <w:sz w:val="22"/>
          <w:szCs w:val="22"/>
        </w:rPr>
      </w:pPr>
      <w:hyperlink w:anchor="_Toc72446666" w:history="1">
        <w:r w:rsidR="001E6C5F" w:rsidRPr="001E6C5F">
          <w:rPr>
            <w:rStyle w:val="Hyperlink"/>
          </w:rPr>
          <w:t>3.2 Общая архитектура программного средства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66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773BE2">
          <w:rPr>
            <w:webHidden/>
          </w:rPr>
          <w:t>12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1E6C5F">
      <w:pPr>
        <w:pStyle w:val="TOC2"/>
        <w:rPr>
          <w:rFonts w:asciiTheme="minorHAnsi" w:hAnsiTheme="minorHAnsi" w:cstheme="minorBidi"/>
          <w:sz w:val="22"/>
          <w:szCs w:val="22"/>
        </w:rPr>
      </w:pPr>
      <w:hyperlink w:anchor="_Toc72446667" w:history="1">
        <w:r w:rsidR="001E6C5F" w:rsidRPr="001E6C5F">
          <w:rPr>
            <w:rStyle w:val="Hyperlink"/>
          </w:rPr>
          <w:t>3.3 Разработка алгоритма решения задачи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67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773BE2">
          <w:rPr>
            <w:webHidden/>
          </w:rPr>
          <w:t>15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1E6C5F">
      <w:pPr>
        <w:pStyle w:val="TOC2"/>
        <w:rPr>
          <w:rFonts w:asciiTheme="minorHAnsi" w:hAnsiTheme="minorHAnsi" w:cstheme="minorBidi"/>
          <w:sz w:val="22"/>
          <w:szCs w:val="22"/>
        </w:rPr>
      </w:pPr>
      <w:hyperlink w:anchor="_Toc72446668" w:history="1">
        <w:r w:rsidR="001E6C5F" w:rsidRPr="001E6C5F">
          <w:rPr>
            <w:rStyle w:val="Hyperlink"/>
          </w:rPr>
          <w:t>3.4 Реализация функционального назначения программного средства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68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773BE2">
          <w:rPr>
            <w:webHidden/>
          </w:rPr>
          <w:t>16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1E6C5F">
      <w:pPr>
        <w:pStyle w:val="TOC2"/>
        <w:rPr>
          <w:rFonts w:asciiTheme="minorHAnsi" w:hAnsiTheme="minorHAnsi" w:cstheme="minorBidi"/>
          <w:sz w:val="22"/>
          <w:szCs w:val="22"/>
        </w:rPr>
      </w:pPr>
      <w:hyperlink w:anchor="_Toc72446669" w:history="1">
        <w:r w:rsidR="001E6C5F" w:rsidRPr="001E6C5F">
          <w:rPr>
            <w:rStyle w:val="Hyperlink"/>
          </w:rPr>
          <w:t>3.5 Структурная организация данных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69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773BE2">
          <w:rPr>
            <w:webHidden/>
          </w:rPr>
          <w:t>16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1E6C5F">
      <w:pPr>
        <w:pStyle w:val="TOC2"/>
        <w:rPr>
          <w:rFonts w:asciiTheme="minorHAnsi" w:hAnsiTheme="minorHAnsi" w:cstheme="minorBidi"/>
          <w:sz w:val="22"/>
          <w:szCs w:val="22"/>
        </w:rPr>
      </w:pPr>
      <w:hyperlink w:anchor="_Toc72446670" w:history="1">
        <w:r w:rsidR="001E6C5F" w:rsidRPr="001E6C5F">
          <w:rPr>
            <w:rStyle w:val="Hyperlink"/>
          </w:rPr>
          <w:t>3.6 Разработка интерфейса ПС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70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773BE2">
          <w:rPr>
            <w:webHidden/>
          </w:rPr>
          <w:t>23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1E6C5F">
      <w:pPr>
        <w:pStyle w:val="TOC2"/>
        <w:rPr>
          <w:rFonts w:asciiTheme="minorHAnsi" w:hAnsiTheme="minorHAnsi" w:cstheme="minorBidi"/>
          <w:sz w:val="22"/>
          <w:szCs w:val="22"/>
        </w:rPr>
      </w:pPr>
      <w:hyperlink w:anchor="_Toc72446671" w:history="1">
        <w:r w:rsidR="001E6C5F" w:rsidRPr="001E6C5F">
          <w:rPr>
            <w:rStyle w:val="Hyperlink"/>
          </w:rPr>
          <w:t>3.7 Описание структуры выходной информации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71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773BE2">
          <w:rPr>
            <w:webHidden/>
          </w:rPr>
          <w:t>29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1E6C5F">
      <w:pPr>
        <w:rPr>
          <w:rStyle w:val="Hyperlink"/>
          <w:rFonts w:ascii="Times New Roman" w:hAnsi="Times New Roman" w:cs="Times New Roman"/>
          <w:bCs/>
          <w:caps/>
          <w:noProof/>
          <w:sz w:val="28"/>
          <w:szCs w:val="28"/>
        </w:rPr>
      </w:pPr>
      <w:r w:rsidRPr="001E6C5F">
        <w:rPr>
          <w:rStyle w:val="Hyperlink"/>
          <w:noProof/>
        </w:rPr>
        <w:br w:type="page"/>
      </w:r>
    </w:p>
    <w:p w:rsidR="001E6C5F" w:rsidRPr="001E6C5F" w:rsidRDefault="00000000" w:rsidP="001E6C5F">
      <w:pPr>
        <w:pStyle w:val="TOC1"/>
        <w:rPr>
          <w:rFonts w:asciiTheme="minorHAnsi" w:hAnsiTheme="minorHAnsi" w:cstheme="minorBidi"/>
          <w:sz w:val="22"/>
          <w:szCs w:val="22"/>
        </w:rPr>
      </w:pPr>
      <w:hyperlink w:anchor="_Toc72446672" w:history="1">
        <w:r w:rsidR="001E6C5F" w:rsidRPr="001E6C5F">
          <w:rPr>
            <w:rStyle w:val="Hyperlink"/>
          </w:rPr>
          <w:t>4 РУКОВОДСТВО ПОЛЬЗОВАТЕЛЯ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72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773BE2">
          <w:rPr>
            <w:webHidden/>
          </w:rPr>
          <w:t>31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1E6C5F">
      <w:pPr>
        <w:pStyle w:val="TOC2"/>
        <w:rPr>
          <w:rFonts w:asciiTheme="minorHAnsi" w:hAnsiTheme="minorHAnsi" w:cstheme="minorBidi"/>
          <w:sz w:val="22"/>
          <w:szCs w:val="22"/>
        </w:rPr>
      </w:pPr>
      <w:hyperlink w:anchor="_Toc72446673" w:history="1">
        <w:r w:rsidR="001E6C5F" w:rsidRPr="001E6C5F">
          <w:rPr>
            <w:rStyle w:val="Hyperlink"/>
          </w:rPr>
          <w:t>4.1 Назначение программного средства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73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773BE2">
          <w:rPr>
            <w:webHidden/>
          </w:rPr>
          <w:t>31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1E6C5F">
      <w:pPr>
        <w:pStyle w:val="TOC2"/>
        <w:rPr>
          <w:rFonts w:asciiTheme="minorHAnsi" w:hAnsiTheme="minorHAnsi" w:cstheme="minorBidi"/>
          <w:sz w:val="22"/>
          <w:szCs w:val="22"/>
        </w:rPr>
      </w:pPr>
      <w:hyperlink w:anchor="_Toc72446674" w:history="1">
        <w:r w:rsidR="001E6C5F" w:rsidRPr="001E6C5F">
          <w:rPr>
            <w:rStyle w:val="Hyperlink"/>
          </w:rPr>
          <w:t>4.2 Условия выполнения программного средства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74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773BE2">
          <w:rPr>
            <w:webHidden/>
          </w:rPr>
          <w:t>31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1E6C5F">
      <w:pPr>
        <w:pStyle w:val="TOC2"/>
        <w:rPr>
          <w:rFonts w:asciiTheme="minorHAnsi" w:hAnsiTheme="minorHAnsi" w:cstheme="minorBidi"/>
          <w:sz w:val="22"/>
          <w:szCs w:val="22"/>
        </w:rPr>
      </w:pPr>
      <w:hyperlink w:anchor="_Toc72446675" w:history="1">
        <w:r w:rsidR="001E6C5F" w:rsidRPr="001E6C5F">
          <w:rPr>
            <w:rStyle w:val="Hyperlink"/>
          </w:rPr>
          <w:t>4.3 Эксплуатация программного средства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75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773BE2">
          <w:rPr>
            <w:webHidden/>
          </w:rPr>
          <w:t>31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1E6C5F">
      <w:pPr>
        <w:pStyle w:val="TOC2"/>
        <w:rPr>
          <w:rFonts w:asciiTheme="minorHAnsi" w:hAnsiTheme="minorHAnsi" w:cstheme="minorBidi"/>
          <w:sz w:val="22"/>
          <w:szCs w:val="22"/>
        </w:rPr>
      </w:pPr>
      <w:hyperlink w:anchor="_Toc72446676" w:history="1">
        <w:r w:rsidR="001E6C5F" w:rsidRPr="001E6C5F">
          <w:rPr>
            <w:rStyle w:val="Hyperlink"/>
          </w:rPr>
          <w:t>4.4 Сообщения пользователю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76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773BE2">
          <w:rPr>
            <w:webHidden/>
          </w:rPr>
          <w:t>40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1E6C5F">
      <w:pPr>
        <w:pStyle w:val="TOC1"/>
        <w:rPr>
          <w:rFonts w:asciiTheme="minorHAnsi" w:hAnsiTheme="minorHAnsi" w:cstheme="minorBidi"/>
          <w:sz w:val="22"/>
          <w:szCs w:val="22"/>
        </w:rPr>
      </w:pPr>
      <w:hyperlink w:anchor="_Toc72446677" w:history="1">
        <w:r w:rsidR="001E6C5F" w:rsidRPr="001E6C5F">
          <w:rPr>
            <w:rStyle w:val="Hyperlink"/>
          </w:rPr>
          <w:t>5 РАЗРАБОТКА ТЕСТОВОГО НАБОРА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77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773BE2">
          <w:rPr>
            <w:webHidden/>
          </w:rPr>
          <w:t>41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1E6C5F">
      <w:pPr>
        <w:pStyle w:val="TOC2"/>
        <w:rPr>
          <w:rFonts w:asciiTheme="minorHAnsi" w:hAnsiTheme="minorHAnsi" w:cstheme="minorBidi"/>
          <w:sz w:val="22"/>
          <w:szCs w:val="22"/>
        </w:rPr>
      </w:pPr>
      <w:hyperlink w:anchor="_Toc72446678" w:history="1">
        <w:r w:rsidR="001E6C5F" w:rsidRPr="001E6C5F">
          <w:rPr>
            <w:rStyle w:val="Hyperlink"/>
          </w:rPr>
          <w:t>5.1 Определение верхней границы количества тестов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78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773BE2">
          <w:rPr>
            <w:webHidden/>
          </w:rPr>
          <w:t>41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1E6C5F">
      <w:pPr>
        <w:pStyle w:val="TOC2"/>
        <w:rPr>
          <w:rFonts w:asciiTheme="minorHAnsi" w:hAnsiTheme="minorHAnsi" w:cstheme="minorBidi"/>
          <w:sz w:val="22"/>
          <w:szCs w:val="22"/>
        </w:rPr>
      </w:pPr>
      <w:hyperlink w:anchor="_Toc72446679" w:history="1">
        <w:r w:rsidR="001E6C5F" w:rsidRPr="001E6C5F">
          <w:rPr>
            <w:rStyle w:val="Hyperlink"/>
          </w:rPr>
          <w:t>5.2 Разработка тестовых вариантов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79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773BE2">
          <w:rPr>
            <w:webHidden/>
          </w:rPr>
          <w:t>42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1E6C5F">
      <w:pPr>
        <w:pStyle w:val="TOC2"/>
        <w:rPr>
          <w:rFonts w:asciiTheme="minorHAnsi" w:hAnsiTheme="minorHAnsi" w:cstheme="minorBidi"/>
          <w:sz w:val="22"/>
          <w:szCs w:val="22"/>
        </w:rPr>
      </w:pPr>
      <w:hyperlink w:anchor="_Toc72446680" w:history="1">
        <w:r w:rsidR="001E6C5F" w:rsidRPr="001E6C5F">
          <w:rPr>
            <w:rStyle w:val="Hyperlink"/>
          </w:rPr>
          <w:t>5.3 Составление отчета о тестировании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80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773BE2">
          <w:rPr>
            <w:webHidden/>
          </w:rPr>
          <w:t>44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1E6C5F">
      <w:pPr>
        <w:pStyle w:val="TOC1"/>
        <w:rPr>
          <w:rFonts w:asciiTheme="minorHAnsi" w:hAnsiTheme="minorHAnsi" w:cstheme="minorBidi"/>
          <w:sz w:val="22"/>
          <w:szCs w:val="22"/>
        </w:rPr>
      </w:pPr>
      <w:hyperlink w:anchor="_Toc72446681" w:history="1">
        <w:r w:rsidR="001E6C5F" w:rsidRPr="001E6C5F">
          <w:rPr>
            <w:rStyle w:val="Hyperlink"/>
          </w:rPr>
          <w:t>ЗАКЛЮЧЕНИЕ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81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773BE2">
          <w:rPr>
            <w:webHidden/>
          </w:rPr>
          <w:t>48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1E6C5F">
      <w:pPr>
        <w:pStyle w:val="TOC2"/>
        <w:rPr>
          <w:rFonts w:asciiTheme="minorHAnsi" w:hAnsiTheme="minorHAnsi" w:cstheme="minorBidi"/>
          <w:sz w:val="22"/>
          <w:szCs w:val="22"/>
        </w:rPr>
      </w:pPr>
      <w:hyperlink w:anchor="_Toc72446682" w:history="1">
        <w:r w:rsidR="001E6C5F" w:rsidRPr="001E6C5F">
          <w:rPr>
            <w:rStyle w:val="Hyperlink"/>
          </w:rPr>
          <w:t>Оценка качества программного средства с помощью метрик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82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773BE2">
          <w:rPr>
            <w:webHidden/>
          </w:rPr>
          <w:t>48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1E6C5F">
      <w:pPr>
        <w:pStyle w:val="TOC1"/>
        <w:rPr>
          <w:rFonts w:asciiTheme="minorHAnsi" w:hAnsiTheme="minorHAnsi" w:cstheme="minorBidi"/>
          <w:sz w:val="22"/>
          <w:szCs w:val="22"/>
        </w:rPr>
      </w:pPr>
      <w:hyperlink w:anchor="_Toc72446683" w:history="1">
        <w:r w:rsidR="001E6C5F" w:rsidRPr="001E6C5F">
          <w:rPr>
            <w:rStyle w:val="Hyperlink"/>
          </w:rPr>
          <w:t>СПИСОК ИСПОЛЬЗОВАННЫХ ИСТОЧНИКОВ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83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773BE2">
          <w:rPr>
            <w:webHidden/>
          </w:rPr>
          <w:t>51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1E6C5F">
      <w:pPr>
        <w:pStyle w:val="TOC2"/>
        <w:rPr>
          <w:rFonts w:asciiTheme="minorHAnsi" w:hAnsiTheme="minorHAnsi" w:cstheme="minorBidi"/>
          <w:sz w:val="22"/>
          <w:szCs w:val="22"/>
        </w:rPr>
      </w:pPr>
      <w:hyperlink w:anchor="_Toc72446684" w:history="1">
        <w:r w:rsidR="001E6C5F" w:rsidRPr="001E6C5F">
          <w:rPr>
            <w:rStyle w:val="Hyperlink"/>
          </w:rPr>
          <w:t>Приложение А</w:t>
        </w:r>
        <w:r w:rsidR="001E6C5F">
          <w:rPr>
            <w:rStyle w:val="Hyperlink"/>
            <w:lang w:val="en-US"/>
          </w:rPr>
          <w:t xml:space="preserve"> </w:t>
        </w:r>
        <w:r w:rsidR="001E6C5F" w:rsidRPr="001E6C5F">
          <w:rPr>
            <w:rStyle w:val="Hyperlink"/>
            <w:lang w:val="en-US"/>
          </w:rPr>
          <w:t>Текст кода программного средства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84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773BE2">
          <w:rPr>
            <w:webHidden/>
          </w:rPr>
          <w:t>51</w:t>
        </w:r>
        <w:r w:rsidR="001E6C5F" w:rsidRPr="001E6C5F">
          <w:rPr>
            <w:webHidden/>
          </w:rPr>
          <w:fldChar w:fldCharType="end"/>
        </w:r>
      </w:hyperlink>
    </w:p>
    <w:p w:rsidR="001E6C5F" w:rsidRDefault="00000000" w:rsidP="001E6C5F">
      <w:pPr>
        <w:pStyle w:val="TOC2"/>
        <w:rPr>
          <w:rFonts w:asciiTheme="minorHAnsi" w:hAnsiTheme="minorHAnsi" w:cstheme="minorBidi"/>
          <w:sz w:val="22"/>
          <w:szCs w:val="22"/>
        </w:rPr>
      </w:pPr>
      <w:hyperlink w:anchor="_Toc72446685" w:history="1">
        <w:r w:rsidR="001E6C5F" w:rsidRPr="001E6C5F">
          <w:rPr>
            <w:rStyle w:val="Hyperlink"/>
          </w:rPr>
          <w:t>Приложение Б</w:t>
        </w:r>
        <w:r w:rsidR="001E6C5F">
          <w:rPr>
            <w:rStyle w:val="Hyperlink"/>
            <w:lang w:val="en-US"/>
          </w:rPr>
          <w:t xml:space="preserve"> </w:t>
        </w:r>
        <w:r w:rsidR="001E6C5F" w:rsidRPr="001E6C5F">
          <w:rPr>
            <w:rStyle w:val="Hyperlink"/>
            <w:lang w:val="en-US"/>
          </w:rPr>
          <w:t>Спецификация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85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773BE2">
          <w:rPr>
            <w:webHidden/>
          </w:rPr>
          <w:t>84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1E6C5F">
      <w:pPr>
        <w:pStyle w:val="TOC2"/>
        <w:rPr>
          <w:rFonts w:asciiTheme="minorHAnsi" w:hAnsiTheme="minorHAnsi" w:cstheme="minorBidi"/>
          <w:sz w:val="22"/>
          <w:szCs w:val="22"/>
        </w:rPr>
      </w:pPr>
      <w:hyperlink w:anchor="_Toc72446686" w:history="1">
        <w:r w:rsidR="001E6C5F" w:rsidRPr="001E6C5F">
          <w:rPr>
            <w:rStyle w:val="Hyperlink"/>
          </w:rPr>
          <w:t>Приложение B</w:t>
        </w:r>
        <w:r w:rsidR="001E6C5F">
          <w:rPr>
            <w:rStyle w:val="Hyperlink"/>
            <w:lang w:val="en-US"/>
          </w:rPr>
          <w:t xml:space="preserve"> </w:t>
        </w:r>
        <w:r w:rsidR="001E6C5F" w:rsidRPr="001E6C5F">
          <w:rPr>
            <w:rStyle w:val="Hyperlink"/>
            <w:lang w:val="en-US"/>
          </w:rPr>
          <w:t>Диск с программным средством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86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773BE2">
          <w:rPr>
            <w:webHidden/>
          </w:rPr>
          <w:t>86</w:t>
        </w:r>
        <w:r w:rsidR="001E6C5F" w:rsidRPr="001E6C5F">
          <w:rPr>
            <w:webHidden/>
          </w:rPr>
          <w:fldChar w:fldCharType="end"/>
        </w:r>
      </w:hyperlink>
    </w:p>
    <w:p w:rsidR="007B0A7B" w:rsidRDefault="003919DD" w:rsidP="00A55700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73563">
        <w:rPr>
          <w:rFonts w:ascii="Times New Roman" w:hAnsi="Times New Roman" w:cs="Times New Roman"/>
          <w:sz w:val="28"/>
          <w:szCs w:val="28"/>
        </w:rPr>
        <w:fldChar w:fldCharType="end"/>
      </w:r>
    </w:p>
    <w:p w:rsidR="00073563" w:rsidRDefault="00073563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125CEB" w:rsidRPr="00BA4C4F" w:rsidRDefault="00125CEB" w:rsidP="002F225D">
      <w:pPr>
        <w:pStyle w:val="NormalWeb"/>
        <w:spacing w:before="0" w:beforeAutospacing="0" w:after="0" w:afterAutospacing="0" w:line="360" w:lineRule="auto"/>
        <w:jc w:val="center"/>
        <w:outlineLvl w:val="0"/>
        <w:rPr>
          <w:b/>
          <w:sz w:val="28"/>
          <w:szCs w:val="28"/>
        </w:rPr>
      </w:pPr>
      <w:bookmarkStart w:id="0" w:name="_Toc421974594"/>
      <w:bookmarkStart w:id="1" w:name="_Toc422130255"/>
      <w:bookmarkStart w:id="2" w:name="_Toc422149421"/>
      <w:bookmarkStart w:id="3" w:name="_Toc72446649"/>
      <w:r w:rsidRPr="00BA4C4F">
        <w:rPr>
          <w:b/>
          <w:sz w:val="28"/>
          <w:szCs w:val="28"/>
        </w:rPr>
        <w:lastRenderedPageBreak/>
        <w:t>А</w:t>
      </w:r>
      <w:bookmarkEnd w:id="0"/>
      <w:bookmarkEnd w:id="1"/>
      <w:bookmarkEnd w:id="2"/>
      <w:bookmarkEnd w:id="3"/>
      <w:r w:rsidR="002F225D">
        <w:rPr>
          <w:b/>
          <w:sz w:val="28"/>
          <w:szCs w:val="28"/>
        </w:rPr>
        <w:t>ННОТАЦИЯ</w:t>
      </w:r>
    </w:p>
    <w:p w:rsidR="00125CEB" w:rsidRDefault="009047C0" w:rsidP="00AD0D6D">
      <w:pPr>
        <w:pStyle w:val="NormalWeb"/>
        <w:spacing w:before="0" w:beforeAutospacing="0" w:after="0" w:afterAutospacing="0" w:line="360" w:lineRule="auto"/>
        <w:ind w:firstLine="709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 xml:space="preserve">На дипломную работу </w:t>
      </w:r>
      <w:r w:rsidR="005F0D14">
        <w:rPr>
          <w:iCs/>
          <w:sz w:val="28"/>
          <w:szCs w:val="28"/>
        </w:rPr>
        <w:t>студента</w:t>
      </w:r>
      <w:r>
        <w:rPr>
          <w:iCs/>
          <w:sz w:val="28"/>
          <w:szCs w:val="28"/>
        </w:rPr>
        <w:t xml:space="preserve"> </w:t>
      </w:r>
      <w:r w:rsidR="004B7A31">
        <w:rPr>
          <w:iCs/>
          <w:sz w:val="28"/>
          <w:szCs w:val="28"/>
        </w:rPr>
        <w:t>Белова А.С.</w:t>
      </w:r>
      <w:r w:rsidR="002A2E64">
        <w:rPr>
          <w:iCs/>
          <w:sz w:val="28"/>
          <w:szCs w:val="28"/>
        </w:rPr>
        <w:t xml:space="preserve"> </w:t>
      </w:r>
      <w:r w:rsidR="00125CEB" w:rsidRPr="0024577D">
        <w:rPr>
          <w:iCs/>
          <w:sz w:val="28"/>
          <w:szCs w:val="28"/>
        </w:rPr>
        <w:t>на тему:</w:t>
      </w:r>
      <w:r w:rsidR="004B7A31">
        <w:rPr>
          <w:iCs/>
          <w:sz w:val="28"/>
          <w:szCs w:val="28"/>
        </w:rPr>
        <w:t xml:space="preserve"> Разработка программного модуля студента колледжа</w:t>
      </w:r>
      <w:r w:rsidR="00125CEB" w:rsidRPr="0024577D">
        <w:rPr>
          <w:iCs/>
          <w:sz w:val="28"/>
          <w:szCs w:val="28"/>
        </w:rPr>
        <w:t>. Дипломная работа представл</w:t>
      </w:r>
      <w:r w:rsidR="00AD0D6D">
        <w:rPr>
          <w:iCs/>
          <w:sz w:val="28"/>
          <w:szCs w:val="28"/>
        </w:rPr>
        <w:t>е</w:t>
      </w:r>
      <w:r w:rsidR="004B407E">
        <w:rPr>
          <w:iCs/>
          <w:sz w:val="28"/>
          <w:szCs w:val="28"/>
        </w:rPr>
        <w:t xml:space="preserve">на пояснительной запиской на </w:t>
      </w:r>
      <w:r w:rsidR="008E0573">
        <w:rPr>
          <w:iCs/>
          <w:sz w:val="28"/>
          <w:szCs w:val="28"/>
        </w:rPr>
        <w:t>79</w:t>
      </w:r>
      <w:r w:rsidR="009202B5" w:rsidRPr="00DC1EAA">
        <w:rPr>
          <w:iCs/>
          <w:sz w:val="28"/>
          <w:szCs w:val="28"/>
        </w:rPr>
        <w:t xml:space="preserve"> </w:t>
      </w:r>
      <w:r w:rsidR="00125CEB" w:rsidRPr="0024577D">
        <w:rPr>
          <w:iCs/>
          <w:sz w:val="28"/>
          <w:szCs w:val="28"/>
        </w:rPr>
        <w:t>лист</w:t>
      </w:r>
      <w:r w:rsidR="009202B5">
        <w:rPr>
          <w:iCs/>
          <w:sz w:val="28"/>
          <w:szCs w:val="28"/>
        </w:rPr>
        <w:t>ов</w:t>
      </w:r>
      <w:r w:rsidR="00125CEB" w:rsidRPr="0024577D">
        <w:rPr>
          <w:iCs/>
          <w:sz w:val="28"/>
          <w:szCs w:val="28"/>
        </w:rPr>
        <w:t xml:space="preserve"> машинописного текста. Состоит из введения, 5 глав, заключения и списка литературных источников.</w:t>
      </w:r>
    </w:p>
    <w:p w:rsidR="008E75AB" w:rsidRPr="00A56A3D" w:rsidRDefault="008E75AB" w:rsidP="008E75AB">
      <w:pPr>
        <w:tabs>
          <w:tab w:val="left" w:pos="284"/>
          <w:tab w:val="left" w:pos="9355"/>
          <w:tab w:val="left" w:pos="9639"/>
        </w:tabs>
        <w:spacing w:after="0" w:line="360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  <w:lang w:val="tt-RU"/>
        </w:rPr>
      </w:pPr>
      <w:r w:rsidRPr="00A56A3D">
        <w:rPr>
          <w:rFonts w:ascii="Times New Roman" w:hAnsi="Times New Roman" w:cs="Times New Roman"/>
          <w:iCs/>
          <w:sz w:val="28"/>
          <w:szCs w:val="28"/>
        </w:rPr>
        <w:t>В главе 1</w:t>
      </w:r>
      <w:r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A56A3D">
        <w:rPr>
          <w:rFonts w:ascii="Times New Roman" w:hAnsi="Times New Roman" w:cs="Times New Roman"/>
          <w:iCs/>
          <w:sz w:val="28"/>
          <w:szCs w:val="28"/>
          <w:lang w:val="tt-RU"/>
        </w:rPr>
        <w:t>содержится</w:t>
      </w:r>
      <w:r w:rsidR="001D28DF">
        <w:rPr>
          <w:rFonts w:ascii="Times New Roman" w:hAnsi="Times New Roman" w:cs="Times New Roman"/>
          <w:iCs/>
          <w:sz w:val="28"/>
          <w:szCs w:val="28"/>
          <w:lang w:val="tt-RU"/>
        </w:rPr>
        <w:t xml:space="preserve"> общи</w:t>
      </w:r>
      <w:r>
        <w:rPr>
          <w:rFonts w:ascii="Times New Roman" w:hAnsi="Times New Roman" w:cs="Times New Roman"/>
          <w:iCs/>
          <w:sz w:val="28"/>
          <w:szCs w:val="28"/>
          <w:lang w:val="tt-RU"/>
        </w:rPr>
        <w:t>е сведени</w:t>
      </w:r>
      <w:r w:rsidR="001D28DF">
        <w:rPr>
          <w:rFonts w:ascii="Times New Roman" w:hAnsi="Times New Roman" w:cs="Times New Roman"/>
          <w:iCs/>
          <w:sz w:val="28"/>
          <w:szCs w:val="28"/>
          <w:lang w:val="tt-RU"/>
        </w:rPr>
        <w:t>я</w:t>
      </w:r>
      <w:r>
        <w:rPr>
          <w:rFonts w:ascii="Times New Roman" w:hAnsi="Times New Roman" w:cs="Times New Roman"/>
          <w:iCs/>
          <w:sz w:val="28"/>
          <w:szCs w:val="28"/>
          <w:lang w:val="tt-RU"/>
        </w:rPr>
        <w:t xml:space="preserve"> о программном средстве</w:t>
      </w:r>
      <w:r w:rsidR="004B7A31">
        <w:rPr>
          <w:rFonts w:ascii="Times New Roman" w:hAnsi="Times New Roman" w:cs="Times New Roman"/>
          <w:iCs/>
          <w:sz w:val="28"/>
          <w:szCs w:val="28"/>
          <w:lang w:val="tt-RU"/>
        </w:rPr>
        <w:t xml:space="preserve"> ПМ студента колледжа</w:t>
      </w:r>
      <w:r w:rsidR="001D28DF">
        <w:rPr>
          <w:rFonts w:ascii="Times New Roman" w:hAnsi="Times New Roman" w:cs="Times New Roman"/>
          <w:iCs/>
          <w:sz w:val="28"/>
          <w:szCs w:val="28"/>
          <w:lang w:val="tt-RU"/>
        </w:rPr>
        <w:t xml:space="preserve">. </w:t>
      </w:r>
      <w:r>
        <w:rPr>
          <w:rFonts w:ascii="Times New Roman" w:hAnsi="Times New Roman" w:cs="Times New Roman"/>
          <w:iCs/>
          <w:sz w:val="28"/>
          <w:szCs w:val="28"/>
          <w:lang w:val="tt-RU"/>
        </w:rPr>
        <w:t>В главе 2</w:t>
      </w:r>
      <w:r w:rsidRPr="00AE1B5F">
        <w:rPr>
          <w:rFonts w:ascii="Times New Roman" w:hAnsi="Times New Roman" w:cs="Times New Roman"/>
          <w:iCs/>
          <w:sz w:val="28"/>
          <w:szCs w:val="28"/>
        </w:rPr>
        <w:t xml:space="preserve"> приведено техническое задание на проектирование </w:t>
      </w:r>
      <w:r>
        <w:rPr>
          <w:rFonts w:ascii="Times New Roman" w:hAnsi="Times New Roman" w:cs="Times New Roman"/>
          <w:iCs/>
          <w:sz w:val="28"/>
          <w:szCs w:val="28"/>
        </w:rPr>
        <w:t>БД</w:t>
      </w:r>
      <w:r w:rsidRPr="00AE1B5F">
        <w:rPr>
          <w:rFonts w:ascii="Times New Roman" w:hAnsi="Times New Roman" w:cs="Times New Roman"/>
          <w:iCs/>
          <w:sz w:val="28"/>
          <w:szCs w:val="28"/>
        </w:rPr>
        <w:t xml:space="preserve"> согласно </w:t>
      </w:r>
      <w:r w:rsidRPr="00AE1B5F">
        <w:rPr>
          <w:rFonts w:ascii="Times New Roman" w:hAnsi="Times New Roman" w:cs="Times New Roman"/>
          <w:sz w:val="28"/>
          <w:szCs w:val="28"/>
        </w:rPr>
        <w:t>ГОСТ 19.201</w:t>
      </w:r>
      <w:r w:rsidRPr="007060A9">
        <w:rPr>
          <w:rFonts w:ascii="Times New Roman" w:hAnsi="Times New Roman" w:cs="Times New Roman"/>
          <w:iCs/>
          <w:sz w:val="28"/>
          <w:szCs w:val="28"/>
        </w:rPr>
        <w:t xml:space="preserve">. </w:t>
      </w:r>
      <w:r>
        <w:rPr>
          <w:rFonts w:ascii="Times New Roman" w:hAnsi="Times New Roman" w:cs="Times New Roman"/>
          <w:iCs/>
          <w:sz w:val="28"/>
          <w:szCs w:val="28"/>
        </w:rPr>
        <w:t>Глава</w:t>
      </w:r>
      <w:r w:rsidRPr="00AE1B5F">
        <w:rPr>
          <w:rFonts w:ascii="Times New Roman" w:hAnsi="Times New Roman" w:cs="Times New Roman"/>
          <w:iCs/>
          <w:sz w:val="28"/>
          <w:szCs w:val="28"/>
        </w:rPr>
        <w:t xml:space="preserve"> 3 содержит пояснительную записку к программному продукту согласно ГОСТ</w:t>
      </w:r>
      <w:r w:rsidRPr="00AE1B5F">
        <w:rPr>
          <w:rFonts w:ascii="Times New Roman" w:hAnsi="Times New Roman" w:cs="Times New Roman"/>
        </w:rPr>
        <w:t xml:space="preserve"> </w:t>
      </w:r>
      <w:r w:rsidRPr="00AE1B5F">
        <w:rPr>
          <w:rFonts w:ascii="Times New Roman" w:hAnsi="Times New Roman" w:cs="Times New Roman"/>
          <w:iCs/>
          <w:sz w:val="28"/>
          <w:szCs w:val="28"/>
        </w:rPr>
        <w:t>19.404-79</w:t>
      </w:r>
      <w:r w:rsidRPr="007060A9">
        <w:rPr>
          <w:rFonts w:ascii="Times New Roman" w:hAnsi="Times New Roman" w:cs="Times New Roman"/>
          <w:iCs/>
          <w:sz w:val="28"/>
          <w:szCs w:val="28"/>
        </w:rPr>
        <w:t>.</w:t>
      </w:r>
      <w:r w:rsidRPr="00AE1B5F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162888">
        <w:rPr>
          <w:rFonts w:ascii="Times New Roman" w:hAnsi="Times New Roman" w:cs="Times New Roman"/>
          <w:iCs/>
          <w:sz w:val="28"/>
          <w:szCs w:val="28"/>
        </w:rPr>
        <w:t xml:space="preserve">В </w:t>
      </w:r>
      <w:r>
        <w:rPr>
          <w:rFonts w:ascii="Times New Roman" w:hAnsi="Times New Roman" w:cs="Times New Roman"/>
          <w:iCs/>
          <w:sz w:val="28"/>
          <w:szCs w:val="28"/>
        </w:rPr>
        <w:t>главе</w:t>
      </w:r>
      <w:r w:rsidRPr="00162888">
        <w:rPr>
          <w:rFonts w:ascii="Times New Roman" w:hAnsi="Times New Roman" w:cs="Times New Roman"/>
          <w:iCs/>
          <w:sz w:val="28"/>
          <w:szCs w:val="28"/>
        </w:rPr>
        <w:t xml:space="preserve"> 4 содержится</w:t>
      </w:r>
      <w:r w:rsidRPr="007060A9">
        <w:rPr>
          <w:rFonts w:ascii="Times New Roman" w:hAnsi="Times New Roman" w:cs="Times New Roman"/>
          <w:iCs/>
          <w:sz w:val="28"/>
          <w:szCs w:val="28"/>
        </w:rPr>
        <w:t xml:space="preserve"> </w:t>
      </w:r>
      <w:r>
        <w:rPr>
          <w:rFonts w:ascii="Times New Roman" w:hAnsi="Times New Roman" w:cs="Times New Roman"/>
          <w:iCs/>
          <w:sz w:val="28"/>
          <w:szCs w:val="28"/>
        </w:rPr>
        <w:t>руководство пользователя</w:t>
      </w:r>
      <w:r w:rsidRPr="00162888">
        <w:rPr>
          <w:rFonts w:ascii="Times New Roman" w:hAnsi="Times New Roman" w:cs="Times New Roman"/>
          <w:iCs/>
          <w:sz w:val="28"/>
          <w:szCs w:val="28"/>
        </w:rPr>
        <w:t xml:space="preserve"> согласно ГОСТ 19.504-79.</w:t>
      </w:r>
      <w:r w:rsidRPr="00AE1B5F">
        <w:rPr>
          <w:rFonts w:ascii="Times New Roman" w:hAnsi="Times New Roman" w:cs="Times New Roman"/>
          <w:iCs/>
          <w:color w:val="4F81BD" w:themeColor="accent1"/>
          <w:sz w:val="28"/>
          <w:szCs w:val="28"/>
        </w:rPr>
        <w:t xml:space="preserve"> </w:t>
      </w:r>
      <w:r>
        <w:rPr>
          <w:rFonts w:ascii="Times New Roman" w:hAnsi="Times New Roman" w:cs="Times New Roman"/>
          <w:iCs/>
          <w:sz w:val="28"/>
          <w:szCs w:val="28"/>
        </w:rPr>
        <w:t>Глава</w:t>
      </w:r>
      <w:r w:rsidRPr="00AE1B5F">
        <w:rPr>
          <w:rFonts w:ascii="Times New Roman" w:hAnsi="Times New Roman" w:cs="Times New Roman"/>
          <w:iCs/>
          <w:sz w:val="28"/>
          <w:szCs w:val="28"/>
        </w:rPr>
        <w:t xml:space="preserve"> 5 содержит обоснование количества необходимых тестов и тестовые пакеты для оценки работоспособности программного продукта.</w:t>
      </w:r>
      <w:r>
        <w:rPr>
          <w:rFonts w:ascii="Times New Roman" w:hAnsi="Times New Roman" w:cs="Times New Roman"/>
          <w:iCs/>
          <w:sz w:val="28"/>
          <w:szCs w:val="28"/>
        </w:rPr>
        <w:t xml:space="preserve"> В главе 6 приведены результаты ручного и автоматического тестирования программного продукта и выполнена оценка качества с помощью метрик.</w:t>
      </w:r>
    </w:p>
    <w:p w:rsidR="007B0A7B" w:rsidRDefault="00125CEB" w:rsidP="00AD0D6D">
      <w:pPr>
        <w:spacing w:after="0" w:line="360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24577D">
        <w:rPr>
          <w:rFonts w:ascii="Times New Roman" w:hAnsi="Times New Roman" w:cs="Times New Roman"/>
          <w:iCs/>
          <w:sz w:val="28"/>
          <w:szCs w:val="28"/>
        </w:rPr>
        <w:t xml:space="preserve">В работе содержится общее описание программного средства, предназначенного для объекта проектирования </w:t>
      </w:r>
      <w:r w:rsidR="00A07320">
        <w:rPr>
          <w:rFonts w:ascii="Times New Roman" w:hAnsi="Times New Roman" w:cs="Times New Roman"/>
          <w:iCs/>
          <w:sz w:val="28"/>
          <w:szCs w:val="28"/>
        </w:rPr>
        <w:t>–</w:t>
      </w:r>
      <w:r w:rsidR="004B7A31">
        <w:rPr>
          <w:rFonts w:ascii="Times New Roman" w:hAnsi="Times New Roman" w:cs="Times New Roman"/>
          <w:iCs/>
          <w:sz w:val="28"/>
          <w:szCs w:val="28"/>
        </w:rPr>
        <w:t xml:space="preserve"> ПМ студента колледжа</w:t>
      </w:r>
      <w:r w:rsidRPr="0024577D">
        <w:rPr>
          <w:rFonts w:ascii="Times New Roman" w:hAnsi="Times New Roman" w:cs="Times New Roman"/>
          <w:iCs/>
          <w:sz w:val="28"/>
          <w:szCs w:val="28"/>
        </w:rPr>
        <w:t>, изложены требования к программному средству, описаны его архитектура, реализация функций, интерфейс, приведено руководство пользователя, обоснованы тестовые пакеты и выполнена оценка качества программного продукта с помощью метрик.</w:t>
      </w:r>
      <w:bookmarkStart w:id="4" w:name="_Toc422149422"/>
    </w:p>
    <w:p w:rsidR="00D85429" w:rsidRDefault="00D8542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125CEB" w:rsidRPr="00125CEB" w:rsidRDefault="00125CEB" w:rsidP="002F225D">
      <w:pPr>
        <w:spacing w:before="240" w:after="0" w:line="360" w:lineRule="auto"/>
        <w:jc w:val="center"/>
        <w:outlineLvl w:val="0"/>
        <w:rPr>
          <w:rFonts w:ascii="Times New Roman" w:hAnsi="Times New Roman" w:cs="Times New Roman"/>
          <w:iCs/>
          <w:sz w:val="28"/>
          <w:szCs w:val="28"/>
        </w:rPr>
      </w:pPr>
      <w:bookmarkStart w:id="5" w:name="_Toc72446650"/>
      <w:r w:rsidRPr="00125CEB">
        <w:rPr>
          <w:rFonts w:ascii="Times New Roman" w:hAnsi="Times New Roman" w:cs="Times New Roman"/>
          <w:b/>
          <w:sz w:val="28"/>
          <w:szCs w:val="28"/>
        </w:rPr>
        <w:lastRenderedPageBreak/>
        <w:t>В</w:t>
      </w:r>
      <w:bookmarkEnd w:id="4"/>
      <w:bookmarkEnd w:id="5"/>
      <w:r w:rsidR="002F225D">
        <w:rPr>
          <w:rFonts w:ascii="Times New Roman" w:hAnsi="Times New Roman" w:cs="Times New Roman"/>
          <w:b/>
          <w:sz w:val="28"/>
          <w:szCs w:val="28"/>
        </w:rPr>
        <w:t>ВЕДЕНИЕ</w:t>
      </w:r>
    </w:p>
    <w:p w:rsidR="00125CEB" w:rsidRPr="0024577D" w:rsidRDefault="00125CEB" w:rsidP="00E36F9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00527">
        <w:rPr>
          <w:rFonts w:ascii="Times New Roman" w:hAnsi="Times New Roman" w:cs="Times New Roman"/>
          <w:sz w:val="28"/>
          <w:szCs w:val="28"/>
        </w:rPr>
        <w:t xml:space="preserve">В дипломной работе была поставлена задача разработки </w:t>
      </w:r>
      <w:r w:rsidR="00A4620E">
        <w:rPr>
          <w:rFonts w:ascii="Times New Roman" w:hAnsi="Times New Roman" w:cs="Times New Roman"/>
          <w:sz w:val="28"/>
          <w:szCs w:val="28"/>
        </w:rPr>
        <w:t>приложения для</w:t>
      </w:r>
      <w:r w:rsidR="004B7A31">
        <w:rPr>
          <w:rFonts w:ascii="Times New Roman" w:hAnsi="Times New Roman" w:cs="Times New Roman"/>
          <w:sz w:val="28"/>
          <w:szCs w:val="28"/>
        </w:rPr>
        <w:t xml:space="preserve"> ПМ студента колледжа</w:t>
      </w:r>
      <w:r w:rsidRPr="00F00527">
        <w:rPr>
          <w:rFonts w:ascii="Times New Roman" w:hAnsi="Times New Roman" w:cs="Times New Roman"/>
          <w:sz w:val="28"/>
          <w:szCs w:val="28"/>
        </w:rPr>
        <w:t xml:space="preserve">, </w:t>
      </w:r>
      <w:r w:rsidR="00A07320">
        <w:rPr>
          <w:rFonts w:ascii="Times New Roman" w:hAnsi="Times New Roman" w:cs="Times New Roman"/>
          <w:sz w:val="28"/>
          <w:szCs w:val="28"/>
        </w:rPr>
        <w:t xml:space="preserve">который </w:t>
      </w:r>
      <w:r w:rsidR="009402D0">
        <w:rPr>
          <w:rFonts w:ascii="Times New Roman" w:hAnsi="Times New Roman" w:cs="Times New Roman"/>
          <w:sz w:val="28"/>
          <w:szCs w:val="28"/>
        </w:rPr>
        <w:t>позволяет</w:t>
      </w:r>
      <w:r w:rsidR="004B7A31">
        <w:rPr>
          <w:rFonts w:ascii="Times New Roman" w:hAnsi="Times New Roman" w:cs="Times New Roman"/>
          <w:sz w:val="28"/>
          <w:szCs w:val="28"/>
        </w:rPr>
        <w:t xml:space="preserve"> упростить работу с физическими журналами, переведя их в электронный форма</w:t>
      </w:r>
      <w:r w:rsidR="00656C17">
        <w:rPr>
          <w:rFonts w:ascii="Times New Roman" w:hAnsi="Times New Roman" w:cs="Times New Roman"/>
          <w:sz w:val="28"/>
          <w:szCs w:val="28"/>
        </w:rPr>
        <w:t>т, просмотра долгов и хранения своих достижений</w:t>
      </w:r>
      <w:r w:rsidR="008D79A4">
        <w:rPr>
          <w:rFonts w:ascii="Times New Roman" w:hAnsi="Times New Roman" w:cs="Times New Roman"/>
          <w:sz w:val="28"/>
          <w:szCs w:val="28"/>
        </w:rPr>
        <w:t>.</w:t>
      </w:r>
    </w:p>
    <w:p w:rsidR="00125CEB" w:rsidRPr="0024577D" w:rsidRDefault="00125CEB" w:rsidP="00DE236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Для достижения поставленной цели был составлен основной алгоритм работы программы, а также разработаны алгоритмы вспомогательных процедур.</w:t>
      </w:r>
    </w:p>
    <w:p w:rsidR="00125CEB" w:rsidRPr="0024577D" w:rsidRDefault="00125CEB" w:rsidP="00DE236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Для реализации алгоритмов был выбран язык программирования </w:t>
      </w:r>
      <w:r w:rsidR="00656C17"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Pr="0024577D">
        <w:rPr>
          <w:rFonts w:ascii="Times New Roman" w:hAnsi="Times New Roman" w:cs="Times New Roman"/>
          <w:sz w:val="28"/>
          <w:szCs w:val="28"/>
        </w:rPr>
        <w:t>. Выбор обусловлен тем, что возможностей этого языка достаточно для достижения поставленной цели мое</w:t>
      </w:r>
      <w:r>
        <w:rPr>
          <w:rFonts w:ascii="Times New Roman" w:hAnsi="Times New Roman" w:cs="Times New Roman"/>
          <w:sz w:val="28"/>
          <w:szCs w:val="28"/>
        </w:rPr>
        <w:t>й</w:t>
      </w:r>
      <w:r w:rsidRPr="0024577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ипломной</w:t>
      </w:r>
      <w:r w:rsidRPr="0024577D">
        <w:rPr>
          <w:rFonts w:ascii="Times New Roman" w:hAnsi="Times New Roman" w:cs="Times New Roman"/>
          <w:sz w:val="28"/>
          <w:szCs w:val="28"/>
        </w:rPr>
        <w:t xml:space="preserve"> работы.</w:t>
      </w:r>
    </w:p>
    <w:p w:rsidR="0024577D" w:rsidRPr="00125CEB" w:rsidRDefault="00125CEB" w:rsidP="00DE236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При разработке и</w:t>
      </w:r>
      <w:r>
        <w:rPr>
          <w:rFonts w:ascii="Times New Roman" w:hAnsi="Times New Roman" w:cs="Times New Roman"/>
          <w:sz w:val="28"/>
          <w:szCs w:val="28"/>
        </w:rPr>
        <w:t>нтерфейса программы, я учитывал</w:t>
      </w:r>
      <w:r w:rsidRPr="0024577D">
        <w:rPr>
          <w:rFonts w:ascii="Times New Roman" w:hAnsi="Times New Roman" w:cs="Times New Roman"/>
          <w:sz w:val="28"/>
          <w:szCs w:val="28"/>
        </w:rPr>
        <w:t xml:space="preserve"> наиболее нужные и важные функциональные возможности, которые должна выполнять данная программа, а также тип пользователей, которые с ней буду</w:t>
      </w:r>
      <w:r w:rsidR="00D85429">
        <w:rPr>
          <w:rFonts w:ascii="Times New Roman" w:hAnsi="Times New Roman" w:cs="Times New Roman"/>
          <w:sz w:val="28"/>
          <w:szCs w:val="28"/>
        </w:rPr>
        <w:t>т работать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E96AEC" w:rsidRDefault="00E96AEC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125CEB" w:rsidRPr="00675749" w:rsidRDefault="00125CEB" w:rsidP="00951AC0">
      <w:pPr>
        <w:pStyle w:val="NormalWeb"/>
        <w:shd w:val="clear" w:color="auto" w:fill="FFFFFF"/>
        <w:spacing w:before="0" w:beforeAutospacing="0" w:after="0" w:afterAutospacing="0" w:line="360" w:lineRule="auto"/>
        <w:ind w:firstLine="720"/>
        <w:jc w:val="both"/>
        <w:outlineLvl w:val="0"/>
        <w:rPr>
          <w:b/>
          <w:sz w:val="28"/>
          <w:szCs w:val="28"/>
        </w:rPr>
      </w:pPr>
      <w:bookmarkStart w:id="6" w:name="_Toc421974596"/>
      <w:bookmarkStart w:id="7" w:name="_Toc422130257"/>
      <w:bookmarkStart w:id="8" w:name="_Toc422149423"/>
      <w:bookmarkStart w:id="9" w:name="_Toc72446651"/>
      <w:r w:rsidRPr="00675749">
        <w:rPr>
          <w:b/>
          <w:sz w:val="28"/>
          <w:szCs w:val="28"/>
        </w:rPr>
        <w:lastRenderedPageBreak/>
        <w:t xml:space="preserve">1 </w:t>
      </w:r>
      <w:bookmarkEnd w:id="6"/>
      <w:bookmarkEnd w:id="7"/>
      <w:bookmarkEnd w:id="8"/>
      <w:r w:rsidRPr="00675749">
        <w:rPr>
          <w:b/>
          <w:sz w:val="28"/>
          <w:szCs w:val="28"/>
        </w:rPr>
        <w:t>ОБЩИЕ СВЕДЕНИЯ О ПРОГРАММНОМ СРЕДСТВЕ</w:t>
      </w:r>
      <w:bookmarkEnd w:id="9"/>
    </w:p>
    <w:p w:rsidR="00125CEB" w:rsidRPr="00D811AE" w:rsidRDefault="00125CEB" w:rsidP="009B29FF">
      <w:pPr>
        <w:spacing w:after="0" w:line="360" w:lineRule="auto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0" w:name="_Toc72446652"/>
      <w:r w:rsidRPr="00D811AE">
        <w:rPr>
          <w:rFonts w:ascii="Times New Roman" w:hAnsi="Times New Roman" w:cs="Times New Roman"/>
          <w:b/>
          <w:sz w:val="28"/>
          <w:szCs w:val="28"/>
        </w:rPr>
        <w:t>1.1 Основное функциональное назначение программного средства</w:t>
      </w:r>
      <w:bookmarkEnd w:id="10"/>
    </w:p>
    <w:p w:rsidR="000754A4" w:rsidRDefault="00E36F95" w:rsidP="000754A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а предназначена для</w:t>
      </w:r>
      <w:r w:rsidR="00656C17" w:rsidRPr="00656C17">
        <w:rPr>
          <w:rFonts w:ascii="Times New Roman" w:hAnsi="Times New Roman" w:cs="Times New Roman"/>
          <w:sz w:val="28"/>
          <w:szCs w:val="28"/>
        </w:rPr>
        <w:t xml:space="preserve"> </w:t>
      </w:r>
      <w:r w:rsidR="00656C17">
        <w:rPr>
          <w:rFonts w:ascii="Times New Roman" w:hAnsi="Times New Roman" w:cs="Times New Roman"/>
          <w:sz w:val="28"/>
          <w:szCs w:val="28"/>
        </w:rPr>
        <w:t>реализации электронного журнала, просмотра долгов и хранения своих достижения</w:t>
      </w:r>
      <w:r w:rsidR="000754A4" w:rsidRPr="00DE236E">
        <w:rPr>
          <w:rFonts w:ascii="Times New Roman" w:hAnsi="Times New Roman" w:cs="Times New Roman"/>
          <w:sz w:val="28"/>
          <w:szCs w:val="28"/>
        </w:rPr>
        <w:t>.</w:t>
      </w:r>
      <w:r w:rsidR="000754A4">
        <w:rPr>
          <w:rFonts w:ascii="Times New Roman" w:hAnsi="Times New Roman" w:cs="Times New Roman"/>
          <w:sz w:val="28"/>
          <w:szCs w:val="28"/>
        </w:rPr>
        <w:t xml:space="preserve"> Программа не требует владения современными информационными технологиями для эффективного использования данного программного средства, т.е. подходит для любого пользователя.</w:t>
      </w:r>
    </w:p>
    <w:p w:rsidR="007A1344" w:rsidRPr="00DE236E" w:rsidRDefault="007A1344" w:rsidP="000754A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25CEB" w:rsidRPr="00D811AE" w:rsidRDefault="00125CEB" w:rsidP="009B29FF">
      <w:pPr>
        <w:spacing w:after="0" w:line="360" w:lineRule="auto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1" w:name="_Toc72446653"/>
      <w:r w:rsidRPr="00D811AE">
        <w:rPr>
          <w:rFonts w:ascii="Times New Roman" w:hAnsi="Times New Roman" w:cs="Times New Roman"/>
          <w:b/>
          <w:sz w:val="28"/>
          <w:szCs w:val="28"/>
        </w:rPr>
        <w:t>1.2 Полное наименование программного средства</w:t>
      </w:r>
      <w:bookmarkEnd w:id="11"/>
    </w:p>
    <w:p w:rsidR="00125CEB" w:rsidRDefault="00656C17" w:rsidP="00D8542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ный модуль студента колледжа</w:t>
      </w:r>
      <w:r w:rsidR="00125CEB" w:rsidRPr="00DE236E">
        <w:rPr>
          <w:rFonts w:ascii="Times New Roman" w:hAnsi="Times New Roman" w:cs="Times New Roman"/>
          <w:sz w:val="28"/>
          <w:szCs w:val="28"/>
        </w:rPr>
        <w:t>.</w:t>
      </w:r>
    </w:p>
    <w:p w:rsidR="007A1344" w:rsidRPr="00D85429" w:rsidRDefault="007A1344" w:rsidP="00D8542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811AE" w:rsidRPr="00FC2DDF" w:rsidRDefault="00125CEB" w:rsidP="009B29FF">
      <w:pPr>
        <w:spacing w:after="0" w:line="360" w:lineRule="auto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2" w:name="_Toc72446654"/>
      <w:r w:rsidRPr="00D811AE">
        <w:rPr>
          <w:rFonts w:ascii="Times New Roman" w:hAnsi="Times New Roman" w:cs="Times New Roman"/>
          <w:b/>
          <w:sz w:val="28"/>
          <w:szCs w:val="28"/>
        </w:rPr>
        <w:t>1.3 Условное обозначение программного средства</w:t>
      </w:r>
      <w:bookmarkEnd w:id="12"/>
      <w:r w:rsidRPr="00D811AE">
        <w:rPr>
          <w:rFonts w:ascii="Times New Roman" w:hAnsi="Times New Roman" w:cs="Times New Roman"/>
          <w:b/>
          <w:sz w:val="28"/>
          <w:szCs w:val="28"/>
        </w:rPr>
        <w:t xml:space="preserve">  </w:t>
      </w:r>
    </w:p>
    <w:p w:rsidR="00125CEB" w:rsidRDefault="00D85429" w:rsidP="007A134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="00656C17" w:rsidRPr="007A1344">
        <w:rPr>
          <w:rFonts w:ascii="Times New Roman" w:hAnsi="Times New Roman" w:cs="Times New Roman"/>
          <w:sz w:val="28"/>
          <w:szCs w:val="28"/>
        </w:rPr>
        <w:t>StudentCabinet 1.0</w:t>
      </w:r>
      <w:r w:rsidR="00125CEB" w:rsidRPr="00D811AE">
        <w:rPr>
          <w:rFonts w:ascii="Times New Roman" w:hAnsi="Times New Roman" w:cs="Times New Roman"/>
          <w:sz w:val="28"/>
          <w:szCs w:val="28"/>
        </w:rPr>
        <w:t>»</w:t>
      </w:r>
    </w:p>
    <w:p w:rsidR="007A1344" w:rsidRPr="00D811AE" w:rsidRDefault="007A1344" w:rsidP="00D811A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125CEB" w:rsidRPr="00D811AE" w:rsidRDefault="00125CEB" w:rsidP="009B29FF">
      <w:pPr>
        <w:spacing w:after="0" w:line="360" w:lineRule="auto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3" w:name="_Toc72446655"/>
      <w:r w:rsidRPr="00D811AE">
        <w:rPr>
          <w:rFonts w:ascii="Times New Roman" w:hAnsi="Times New Roman" w:cs="Times New Roman"/>
          <w:b/>
          <w:sz w:val="28"/>
          <w:szCs w:val="28"/>
        </w:rPr>
        <w:t>1.4 Разработчики программного средства</w:t>
      </w:r>
      <w:bookmarkEnd w:id="13"/>
    </w:p>
    <w:p w:rsidR="00125CEB" w:rsidRPr="00656C17" w:rsidRDefault="0073125E" w:rsidP="009B29F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ное средство разработал</w:t>
      </w:r>
      <w:r w:rsidR="00A8401B">
        <w:rPr>
          <w:rFonts w:ascii="Times New Roman" w:hAnsi="Times New Roman" w:cs="Times New Roman"/>
          <w:sz w:val="28"/>
          <w:szCs w:val="28"/>
        </w:rPr>
        <w:t xml:space="preserve"> студен</w:t>
      </w:r>
      <w:r w:rsidR="008D79A4">
        <w:rPr>
          <w:rFonts w:ascii="Times New Roman" w:hAnsi="Times New Roman" w:cs="Times New Roman"/>
          <w:sz w:val="28"/>
          <w:szCs w:val="28"/>
        </w:rPr>
        <w:t>т</w:t>
      </w:r>
      <w:r w:rsidR="00125CEB" w:rsidRPr="00DE236E">
        <w:rPr>
          <w:rFonts w:ascii="Times New Roman" w:hAnsi="Times New Roman" w:cs="Times New Roman"/>
          <w:sz w:val="28"/>
          <w:szCs w:val="28"/>
        </w:rPr>
        <w:t xml:space="preserve"> Зеленодольского Механического колледжа группы </w:t>
      </w:r>
      <w:r w:rsidR="00656C17" w:rsidRPr="00656C17">
        <w:rPr>
          <w:rFonts w:ascii="Times New Roman" w:hAnsi="Times New Roman" w:cs="Times New Roman"/>
          <w:sz w:val="28"/>
          <w:szCs w:val="28"/>
        </w:rPr>
        <w:t xml:space="preserve">205 </w:t>
      </w:r>
      <w:r w:rsidR="00656C17">
        <w:rPr>
          <w:rFonts w:ascii="Times New Roman" w:hAnsi="Times New Roman" w:cs="Times New Roman"/>
          <w:sz w:val="28"/>
          <w:szCs w:val="28"/>
        </w:rPr>
        <w:t>Белов А.С.</w:t>
      </w:r>
    </w:p>
    <w:p w:rsidR="00E96AEC" w:rsidRDefault="00E96AE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125CEB" w:rsidRPr="00675749" w:rsidRDefault="00125CEB" w:rsidP="00951AC0">
      <w:pPr>
        <w:pStyle w:val="NormalWeb"/>
        <w:shd w:val="clear" w:color="auto" w:fill="FFFFFF"/>
        <w:spacing w:before="0" w:beforeAutospacing="0" w:after="0" w:afterAutospacing="0" w:line="360" w:lineRule="auto"/>
        <w:ind w:firstLine="720"/>
        <w:jc w:val="both"/>
        <w:outlineLvl w:val="0"/>
        <w:rPr>
          <w:b/>
          <w:sz w:val="28"/>
          <w:szCs w:val="28"/>
        </w:rPr>
      </w:pPr>
      <w:bookmarkStart w:id="14" w:name="_Toc421974597"/>
      <w:bookmarkStart w:id="15" w:name="_Toc422130258"/>
      <w:bookmarkStart w:id="16" w:name="_Toc422149424"/>
      <w:bookmarkStart w:id="17" w:name="_Toc72446656"/>
      <w:bookmarkStart w:id="18" w:name="_Toc421974601"/>
      <w:bookmarkStart w:id="19" w:name="_Toc422130262"/>
      <w:bookmarkStart w:id="20" w:name="_Toc422155362"/>
      <w:r w:rsidRPr="00675749">
        <w:rPr>
          <w:b/>
          <w:sz w:val="28"/>
          <w:szCs w:val="28"/>
        </w:rPr>
        <w:lastRenderedPageBreak/>
        <w:t xml:space="preserve">2 </w:t>
      </w:r>
      <w:bookmarkEnd w:id="14"/>
      <w:bookmarkEnd w:id="15"/>
      <w:bookmarkEnd w:id="16"/>
      <w:r w:rsidRPr="00675749">
        <w:rPr>
          <w:b/>
          <w:sz w:val="28"/>
          <w:szCs w:val="28"/>
        </w:rPr>
        <w:t>ТЕХНИЧЕСКОЕ ЗАДАНИЕ</w:t>
      </w:r>
      <w:bookmarkEnd w:id="17"/>
    </w:p>
    <w:p w:rsidR="00125CEB" w:rsidRPr="00675749" w:rsidRDefault="00125CEB" w:rsidP="00AD0D6D">
      <w:pPr>
        <w:pStyle w:val="NormalWeb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21" w:name="_Toc421974598"/>
      <w:bookmarkStart w:id="22" w:name="_Toc422130259"/>
      <w:bookmarkStart w:id="23" w:name="_Toc422149425"/>
      <w:bookmarkStart w:id="24" w:name="_Toc72446657"/>
      <w:r w:rsidRPr="00675749">
        <w:rPr>
          <w:b/>
          <w:sz w:val="28"/>
          <w:szCs w:val="28"/>
        </w:rPr>
        <w:t xml:space="preserve">2.1 </w:t>
      </w:r>
      <w:bookmarkEnd w:id="21"/>
      <w:bookmarkEnd w:id="22"/>
      <w:bookmarkEnd w:id="23"/>
      <w:r>
        <w:rPr>
          <w:b/>
          <w:sz w:val="28"/>
          <w:szCs w:val="28"/>
        </w:rPr>
        <w:t>Основание для разработки</w:t>
      </w:r>
      <w:bookmarkEnd w:id="24"/>
    </w:p>
    <w:p w:rsidR="00125CEB" w:rsidRDefault="00125CEB" w:rsidP="00AD0D6D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Работа ведётся на основании задания на дипломную работу по специальности </w:t>
      </w:r>
      <w:r w:rsidR="00837D10">
        <w:rPr>
          <w:rFonts w:ascii="Times New Roman" w:hAnsi="Times New Roman" w:cs="Times New Roman"/>
          <w:sz w:val="28"/>
          <w:szCs w:val="28"/>
        </w:rPr>
        <w:t>09.02.03</w:t>
      </w:r>
      <w:r w:rsidR="00837D10" w:rsidRPr="0024577D">
        <w:rPr>
          <w:rFonts w:ascii="Times New Roman" w:hAnsi="Times New Roman" w:cs="Times New Roman"/>
          <w:sz w:val="28"/>
          <w:szCs w:val="28"/>
        </w:rPr>
        <w:t xml:space="preserve"> —</w:t>
      </w:r>
      <w:r w:rsidRPr="0024577D">
        <w:rPr>
          <w:rFonts w:ascii="Times New Roman" w:hAnsi="Times New Roman" w:cs="Times New Roman"/>
          <w:sz w:val="28"/>
          <w:szCs w:val="28"/>
        </w:rPr>
        <w:t xml:space="preserve"> «</w:t>
      </w:r>
      <w:r>
        <w:rPr>
          <w:rFonts w:ascii="Times New Roman" w:hAnsi="Times New Roman" w:cs="Times New Roman"/>
          <w:sz w:val="28"/>
          <w:szCs w:val="28"/>
        </w:rPr>
        <w:t>Программирование в компьютерных системах</w:t>
      </w:r>
      <w:r w:rsidRPr="0024577D">
        <w:rPr>
          <w:rFonts w:ascii="Times New Roman" w:hAnsi="Times New Roman" w:cs="Times New Roman"/>
          <w:sz w:val="28"/>
          <w:szCs w:val="28"/>
        </w:rPr>
        <w:t>».</w:t>
      </w:r>
    </w:p>
    <w:p w:rsidR="007A1344" w:rsidRPr="0024577D" w:rsidRDefault="007A1344" w:rsidP="00AD0D6D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25CEB" w:rsidRPr="00125CEB" w:rsidRDefault="00125CEB" w:rsidP="00AD0D6D">
      <w:pPr>
        <w:pStyle w:val="NormalWeb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25" w:name="_Toc421974599"/>
      <w:bookmarkStart w:id="26" w:name="_Toc422130260"/>
      <w:bookmarkStart w:id="27" w:name="_Toc422149426"/>
      <w:bookmarkStart w:id="28" w:name="_Toc72446658"/>
      <w:r w:rsidRPr="00125CEB">
        <w:rPr>
          <w:b/>
          <w:sz w:val="28"/>
          <w:szCs w:val="28"/>
        </w:rPr>
        <w:t>2.2 Назначение разработки</w:t>
      </w:r>
      <w:bookmarkEnd w:id="25"/>
      <w:bookmarkEnd w:id="26"/>
      <w:bookmarkEnd w:id="27"/>
      <w:bookmarkEnd w:id="28"/>
    </w:p>
    <w:p w:rsidR="00E304A0" w:rsidRDefault="00125CEB" w:rsidP="00E304A0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00527">
        <w:rPr>
          <w:rFonts w:ascii="Times New Roman" w:hAnsi="Times New Roman" w:cs="Times New Roman"/>
          <w:sz w:val="28"/>
          <w:szCs w:val="28"/>
        </w:rPr>
        <w:t>Программа «</w:t>
      </w:r>
      <w:r w:rsidR="00656C17">
        <w:rPr>
          <w:rFonts w:ascii="Times New Roman" w:hAnsi="Times New Roman" w:cs="Times New Roman"/>
          <w:sz w:val="28"/>
          <w:szCs w:val="28"/>
          <w:lang w:val="en-US"/>
        </w:rPr>
        <w:t>StudentCabinet</w:t>
      </w:r>
      <w:r w:rsidR="00656C17" w:rsidRPr="00656C17">
        <w:rPr>
          <w:rFonts w:ascii="Times New Roman" w:hAnsi="Times New Roman" w:cs="Times New Roman"/>
          <w:sz w:val="28"/>
          <w:szCs w:val="28"/>
        </w:rPr>
        <w:t xml:space="preserve"> 1.0</w:t>
      </w:r>
      <w:r w:rsidRPr="00F00527">
        <w:rPr>
          <w:rFonts w:ascii="Times New Roman" w:hAnsi="Times New Roman" w:cs="Times New Roman"/>
          <w:sz w:val="28"/>
          <w:szCs w:val="28"/>
        </w:rPr>
        <w:t>»</w:t>
      </w:r>
      <w:r w:rsidRPr="0024577D">
        <w:rPr>
          <w:rFonts w:ascii="Times New Roman" w:hAnsi="Times New Roman" w:cs="Times New Roman"/>
          <w:sz w:val="28"/>
          <w:szCs w:val="28"/>
        </w:rPr>
        <w:t xml:space="preserve"> работает под управление операционной системы Windows 7</w:t>
      </w:r>
      <w:r w:rsidRPr="00190A9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190A94">
        <w:rPr>
          <w:rFonts w:ascii="Times New Roman" w:hAnsi="Times New Roman" w:cs="Times New Roman"/>
          <w:sz w:val="28"/>
          <w:szCs w:val="28"/>
        </w:rPr>
        <w:t xml:space="preserve"> 8</w:t>
      </w:r>
      <w:r w:rsidR="00B30E3A" w:rsidRPr="00B30E3A">
        <w:rPr>
          <w:rFonts w:ascii="Times New Roman" w:hAnsi="Times New Roman" w:cs="Times New Roman"/>
          <w:sz w:val="28"/>
          <w:szCs w:val="28"/>
        </w:rPr>
        <w:t xml:space="preserve">, </w:t>
      </w:r>
      <w:r w:rsidR="00B30E3A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B30E3A" w:rsidRPr="00B30E3A">
        <w:rPr>
          <w:rFonts w:ascii="Times New Roman" w:hAnsi="Times New Roman" w:cs="Times New Roman"/>
          <w:sz w:val="28"/>
          <w:szCs w:val="28"/>
        </w:rPr>
        <w:t xml:space="preserve"> 10</w:t>
      </w:r>
      <w:r w:rsidRPr="0024577D">
        <w:rPr>
          <w:rFonts w:ascii="Times New Roman" w:hAnsi="Times New Roman" w:cs="Times New Roman"/>
          <w:sz w:val="28"/>
          <w:szCs w:val="28"/>
        </w:rPr>
        <w:t xml:space="preserve">. </w:t>
      </w:r>
      <w:r w:rsidR="00E36F95">
        <w:rPr>
          <w:rFonts w:ascii="Times New Roman" w:hAnsi="Times New Roman" w:cs="Times New Roman"/>
          <w:sz w:val="28"/>
          <w:szCs w:val="28"/>
        </w:rPr>
        <w:t>Программа предназначена для автоматизации деятельности</w:t>
      </w:r>
      <w:r w:rsidR="00656C17">
        <w:rPr>
          <w:rFonts w:ascii="Times New Roman" w:hAnsi="Times New Roman" w:cs="Times New Roman"/>
          <w:sz w:val="28"/>
          <w:szCs w:val="28"/>
        </w:rPr>
        <w:t xml:space="preserve"> ПМ студента колледжа</w:t>
      </w:r>
      <w:r w:rsidR="00F053B8">
        <w:rPr>
          <w:rFonts w:ascii="Times New Roman" w:hAnsi="Times New Roman" w:cs="Times New Roman"/>
          <w:sz w:val="28"/>
          <w:szCs w:val="28"/>
        </w:rPr>
        <w:t>.</w:t>
      </w:r>
      <w:r w:rsidR="008417EC">
        <w:rPr>
          <w:rFonts w:ascii="Times New Roman" w:hAnsi="Times New Roman" w:cs="Times New Roman"/>
          <w:sz w:val="28"/>
          <w:szCs w:val="28"/>
        </w:rPr>
        <w:t xml:space="preserve"> Цель создания программы –</w:t>
      </w:r>
      <w:r w:rsidR="005F0D14">
        <w:rPr>
          <w:rFonts w:ascii="Times New Roman" w:hAnsi="Times New Roman" w:cs="Times New Roman"/>
          <w:sz w:val="28"/>
          <w:szCs w:val="28"/>
        </w:rPr>
        <w:t xml:space="preserve"> </w:t>
      </w:r>
      <w:r w:rsidR="00656C17">
        <w:rPr>
          <w:rFonts w:ascii="Times New Roman" w:hAnsi="Times New Roman" w:cs="Times New Roman"/>
          <w:sz w:val="28"/>
          <w:szCs w:val="28"/>
        </w:rPr>
        <w:t>реализация электронного журнала, хранения своих достижений и просмотра долгов</w:t>
      </w:r>
      <w:r w:rsidR="008417EC">
        <w:rPr>
          <w:rFonts w:ascii="Times New Roman" w:hAnsi="Times New Roman" w:cs="Times New Roman"/>
          <w:sz w:val="28"/>
          <w:szCs w:val="28"/>
        </w:rPr>
        <w:t>.</w:t>
      </w:r>
      <w:r w:rsidR="009402D0">
        <w:rPr>
          <w:rFonts w:ascii="Times New Roman" w:hAnsi="Times New Roman" w:cs="Times New Roman"/>
          <w:sz w:val="28"/>
          <w:szCs w:val="28"/>
        </w:rPr>
        <w:t xml:space="preserve"> Программа позволяет</w:t>
      </w:r>
      <w:r w:rsidR="00E304A0">
        <w:rPr>
          <w:rFonts w:ascii="Times New Roman" w:hAnsi="Times New Roman" w:cs="Times New Roman"/>
          <w:sz w:val="28"/>
          <w:szCs w:val="28"/>
        </w:rPr>
        <w:t>:</w:t>
      </w:r>
    </w:p>
    <w:p w:rsidR="00E304A0" w:rsidRDefault="007A1344" w:rsidP="00F053B8">
      <w:pPr>
        <w:pStyle w:val="PlainText"/>
        <w:numPr>
          <w:ilvl w:val="0"/>
          <w:numId w:val="2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атривать</w:t>
      </w:r>
      <w:r w:rsidR="00656C17">
        <w:rPr>
          <w:rFonts w:ascii="Times New Roman" w:hAnsi="Times New Roman" w:cs="Times New Roman"/>
          <w:sz w:val="28"/>
          <w:szCs w:val="28"/>
        </w:rPr>
        <w:t xml:space="preserve"> оценк</w:t>
      </w:r>
      <w:r>
        <w:rPr>
          <w:rFonts w:ascii="Times New Roman" w:hAnsi="Times New Roman" w:cs="Times New Roman"/>
          <w:sz w:val="28"/>
          <w:szCs w:val="28"/>
        </w:rPr>
        <w:t>и</w:t>
      </w:r>
      <w:r w:rsidR="00656C17">
        <w:rPr>
          <w:rFonts w:ascii="Times New Roman" w:hAnsi="Times New Roman" w:cs="Times New Roman"/>
          <w:sz w:val="28"/>
          <w:szCs w:val="28"/>
        </w:rPr>
        <w:t xml:space="preserve"> по семестрам и предметам</w:t>
      </w:r>
      <w:r w:rsidR="00F053B8">
        <w:rPr>
          <w:rFonts w:ascii="Times New Roman" w:hAnsi="Times New Roman" w:cs="Times New Roman"/>
          <w:sz w:val="28"/>
          <w:szCs w:val="28"/>
        </w:rPr>
        <w:t>;</w:t>
      </w:r>
    </w:p>
    <w:p w:rsidR="007A1344" w:rsidRPr="007A1344" w:rsidRDefault="007A1344" w:rsidP="007A1344">
      <w:pPr>
        <w:pStyle w:val="PlainText"/>
        <w:numPr>
          <w:ilvl w:val="0"/>
          <w:numId w:val="2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атривать свои долг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E304A0" w:rsidRDefault="00F053B8" w:rsidP="00F053B8">
      <w:pPr>
        <w:pStyle w:val="PlainText"/>
        <w:numPr>
          <w:ilvl w:val="0"/>
          <w:numId w:val="2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здавать базу </w:t>
      </w:r>
      <w:r w:rsidR="00656C17">
        <w:rPr>
          <w:rFonts w:ascii="Times New Roman" w:hAnsi="Times New Roman" w:cs="Times New Roman"/>
          <w:sz w:val="28"/>
          <w:szCs w:val="28"/>
        </w:rPr>
        <w:t>пользователей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656C17" w:rsidRDefault="00656C17" w:rsidP="007A1344">
      <w:pPr>
        <w:pStyle w:val="PlainText"/>
        <w:numPr>
          <w:ilvl w:val="0"/>
          <w:numId w:val="2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бавление достижений в базу;</w:t>
      </w:r>
    </w:p>
    <w:p w:rsidR="007A1344" w:rsidRPr="007A1344" w:rsidRDefault="007A1344" w:rsidP="007A1344">
      <w:pPr>
        <w:pStyle w:val="PlainText"/>
        <w:numPr>
          <w:ilvl w:val="0"/>
          <w:numId w:val="2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ступать в организации существующие в колледже.</w:t>
      </w:r>
    </w:p>
    <w:p w:rsidR="00E304A0" w:rsidRDefault="00E304A0" w:rsidP="000754A4">
      <w:pPr>
        <w:pStyle w:val="PlainText"/>
        <w:spacing w:line="360" w:lineRule="auto"/>
        <w:ind w:left="1429"/>
        <w:jc w:val="both"/>
        <w:rPr>
          <w:rFonts w:ascii="Times New Roman" w:hAnsi="Times New Roman" w:cs="Times New Roman"/>
          <w:sz w:val="28"/>
          <w:szCs w:val="28"/>
        </w:rPr>
      </w:pPr>
    </w:p>
    <w:p w:rsidR="00125CEB" w:rsidRPr="00125CEB" w:rsidRDefault="00125CEB" w:rsidP="00AD0D6D">
      <w:pPr>
        <w:pStyle w:val="NormalWeb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29" w:name="_Toc421974600"/>
      <w:bookmarkStart w:id="30" w:name="_Toc422130261"/>
      <w:bookmarkStart w:id="31" w:name="_Toc422149427"/>
      <w:bookmarkStart w:id="32" w:name="_Toc72446659"/>
      <w:r w:rsidRPr="00125CEB">
        <w:rPr>
          <w:b/>
          <w:sz w:val="28"/>
          <w:szCs w:val="28"/>
        </w:rPr>
        <w:t>2.3 Требование к программному средству</w:t>
      </w:r>
      <w:bookmarkEnd w:id="29"/>
      <w:bookmarkEnd w:id="30"/>
      <w:bookmarkEnd w:id="31"/>
      <w:bookmarkEnd w:id="32"/>
    </w:p>
    <w:p w:rsidR="00125CEB" w:rsidRPr="0024577D" w:rsidRDefault="00125CEB" w:rsidP="00AD0D6D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00527">
        <w:rPr>
          <w:rFonts w:ascii="Times New Roman" w:hAnsi="Times New Roman" w:cs="Times New Roman"/>
          <w:sz w:val="28"/>
          <w:szCs w:val="28"/>
        </w:rPr>
        <w:t>«</w:t>
      </w:r>
      <w:r w:rsidR="00656C17">
        <w:rPr>
          <w:rFonts w:ascii="Times New Roman" w:hAnsi="Times New Roman" w:cs="Times New Roman"/>
          <w:sz w:val="28"/>
          <w:szCs w:val="28"/>
          <w:lang w:val="en-US"/>
        </w:rPr>
        <w:t>StudentCabinet</w:t>
      </w:r>
      <w:r w:rsidR="00656C17" w:rsidRPr="00656C17">
        <w:rPr>
          <w:rFonts w:ascii="Times New Roman" w:hAnsi="Times New Roman" w:cs="Times New Roman"/>
          <w:sz w:val="28"/>
          <w:szCs w:val="28"/>
        </w:rPr>
        <w:t xml:space="preserve"> 1.0</w:t>
      </w:r>
      <w:r w:rsidRPr="00F00527">
        <w:rPr>
          <w:rFonts w:ascii="Times New Roman" w:hAnsi="Times New Roman" w:cs="Times New Roman"/>
          <w:sz w:val="28"/>
          <w:szCs w:val="28"/>
        </w:rPr>
        <w:t>»</w:t>
      </w:r>
      <w:r w:rsidRPr="0024577D">
        <w:rPr>
          <w:rFonts w:ascii="Times New Roman" w:hAnsi="Times New Roman" w:cs="Times New Roman"/>
          <w:sz w:val="28"/>
          <w:szCs w:val="28"/>
        </w:rPr>
        <w:t xml:space="preserve"> устанавливается на персональный компьютер, имеющий представленные минимальные системные требования: </w:t>
      </w:r>
    </w:p>
    <w:p w:rsidR="00125CEB" w:rsidRPr="0024577D" w:rsidRDefault="00125CEB" w:rsidP="00AD0D6D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Оперативная память: 4 Гб;</w:t>
      </w:r>
    </w:p>
    <w:p w:rsidR="00125CEB" w:rsidRPr="00125CEB" w:rsidRDefault="00125CEB" w:rsidP="00AD0D6D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Процессор</w:t>
      </w:r>
      <w:r w:rsidRPr="00125CEB">
        <w:rPr>
          <w:rFonts w:ascii="Times New Roman" w:hAnsi="Times New Roman" w:cs="Times New Roman"/>
          <w:sz w:val="28"/>
          <w:szCs w:val="28"/>
        </w:rPr>
        <w:t xml:space="preserve">: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Intel</w:t>
      </w:r>
      <w:r w:rsidRPr="00125CEB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Core</w:t>
      </w:r>
      <w:r w:rsidRPr="00125CEB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125CEB">
        <w:rPr>
          <w:rFonts w:ascii="Times New Roman" w:hAnsi="Times New Roman" w:cs="Times New Roman"/>
          <w:sz w:val="28"/>
          <w:szCs w:val="28"/>
        </w:rPr>
        <w:t xml:space="preserve"> /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Phenom</w:t>
      </w:r>
      <w:r w:rsidRPr="00125CEB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II</w:t>
      </w:r>
      <w:r w:rsidRPr="00125CEB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125CEB">
        <w:rPr>
          <w:rFonts w:ascii="Times New Roman" w:hAnsi="Times New Roman" w:cs="Times New Roman"/>
          <w:sz w:val="28"/>
          <w:szCs w:val="28"/>
        </w:rPr>
        <w:t xml:space="preserve">4 /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AMD</w:t>
      </w:r>
      <w:r w:rsidRPr="00125CEB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Athlon</w:t>
      </w:r>
      <w:r w:rsidRPr="00125CEB">
        <w:rPr>
          <w:rFonts w:ascii="Times New Roman" w:hAnsi="Times New Roman" w:cs="Times New Roman"/>
          <w:sz w:val="28"/>
          <w:szCs w:val="28"/>
        </w:rPr>
        <w:t xml:space="preserve">64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125CEB">
        <w:rPr>
          <w:rFonts w:ascii="Times New Roman" w:hAnsi="Times New Roman" w:cs="Times New Roman"/>
          <w:sz w:val="28"/>
          <w:szCs w:val="28"/>
        </w:rPr>
        <w:t xml:space="preserve">2 4600 + 2.4 </w:t>
      </w:r>
      <w:r w:rsidRPr="0024577D">
        <w:rPr>
          <w:rFonts w:ascii="Times New Roman" w:hAnsi="Times New Roman" w:cs="Times New Roman"/>
          <w:sz w:val="28"/>
          <w:szCs w:val="28"/>
        </w:rPr>
        <w:t>ГГц</w:t>
      </w:r>
      <w:r w:rsidRPr="00125CEB">
        <w:rPr>
          <w:rFonts w:ascii="Times New Roman" w:hAnsi="Times New Roman" w:cs="Times New Roman"/>
          <w:sz w:val="28"/>
          <w:szCs w:val="28"/>
        </w:rPr>
        <w:t>;</w:t>
      </w:r>
    </w:p>
    <w:p w:rsidR="00125CEB" w:rsidRPr="009C3460" w:rsidRDefault="00125CEB" w:rsidP="00AD0D6D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577D">
        <w:rPr>
          <w:rFonts w:ascii="Times New Roman" w:hAnsi="Times New Roman" w:cs="Times New Roman"/>
          <w:sz w:val="28"/>
          <w:szCs w:val="28"/>
        </w:rPr>
        <w:t>Видео</w:t>
      </w:r>
      <w:r w:rsidRPr="009C346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</w:rPr>
        <w:t>карта</w:t>
      </w:r>
      <w:r w:rsidRPr="009C3460"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nVidia</w:t>
      </w:r>
      <w:r w:rsidRPr="009C346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GeForce</w:t>
      </w:r>
      <w:r w:rsidRPr="009C3460">
        <w:rPr>
          <w:rFonts w:ascii="Times New Roman" w:hAnsi="Times New Roman" w:cs="Times New Roman"/>
          <w:sz w:val="28"/>
          <w:szCs w:val="28"/>
          <w:lang w:val="en-US"/>
        </w:rPr>
        <w:t xml:space="preserve"> 8600 /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ATI</w:t>
      </w:r>
      <w:r w:rsidRPr="009C346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Radeon</w:t>
      </w:r>
      <w:r w:rsidRPr="009C346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HD</w:t>
      </w:r>
      <w:r w:rsidRPr="009C3460">
        <w:rPr>
          <w:rFonts w:ascii="Times New Roman" w:hAnsi="Times New Roman" w:cs="Times New Roman"/>
          <w:sz w:val="28"/>
          <w:szCs w:val="28"/>
          <w:lang w:val="en-US"/>
        </w:rPr>
        <w:t xml:space="preserve"> 2400;</w:t>
      </w:r>
    </w:p>
    <w:p w:rsidR="00125CEB" w:rsidRPr="0024577D" w:rsidRDefault="00125CEB" w:rsidP="00AD0D6D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Звуковая карта: Совместимая с DirectX;</w:t>
      </w:r>
    </w:p>
    <w:p w:rsidR="00125CEB" w:rsidRPr="0024577D" w:rsidRDefault="00125CEB" w:rsidP="00AD0D6D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Программный </w:t>
      </w:r>
      <w:r w:rsidRPr="00AD1059">
        <w:rPr>
          <w:rFonts w:ascii="Times New Roman" w:hAnsi="Times New Roman" w:cs="Times New Roman"/>
          <w:sz w:val="28"/>
          <w:szCs w:val="28"/>
        </w:rPr>
        <w:t>продукт «</w:t>
      </w:r>
      <w:r w:rsidR="00656C17">
        <w:rPr>
          <w:rFonts w:ascii="Times New Roman" w:hAnsi="Times New Roman" w:cs="Times New Roman"/>
          <w:sz w:val="28"/>
          <w:szCs w:val="28"/>
          <w:lang w:val="en-US"/>
        </w:rPr>
        <w:t>StudentCabinet</w:t>
      </w:r>
      <w:r w:rsidR="00656C17" w:rsidRPr="00656C17">
        <w:rPr>
          <w:rFonts w:ascii="Times New Roman" w:hAnsi="Times New Roman" w:cs="Times New Roman"/>
          <w:sz w:val="28"/>
          <w:szCs w:val="28"/>
        </w:rPr>
        <w:t xml:space="preserve"> 1.0</w:t>
      </w:r>
      <w:r w:rsidRPr="00AD1059">
        <w:rPr>
          <w:rFonts w:ascii="Times New Roman" w:hAnsi="Times New Roman" w:cs="Times New Roman"/>
          <w:sz w:val="28"/>
          <w:szCs w:val="28"/>
        </w:rPr>
        <w:t>»</w:t>
      </w:r>
      <w:r w:rsidRPr="0024577D">
        <w:rPr>
          <w:rFonts w:ascii="Times New Roman" w:hAnsi="Times New Roman" w:cs="Times New Roman"/>
          <w:sz w:val="28"/>
          <w:szCs w:val="28"/>
        </w:rPr>
        <w:t xml:space="preserve"> является кроссплатформенным продуктом, что позволяет не ограничиваться в работе с определенной версией ОС.</w:t>
      </w:r>
    </w:p>
    <w:p w:rsidR="00F053B8" w:rsidRDefault="00125CEB" w:rsidP="007A1344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 </w:t>
      </w:r>
      <w:r w:rsidRPr="00AD1059">
        <w:rPr>
          <w:rFonts w:ascii="Times New Roman" w:hAnsi="Times New Roman" w:cs="Times New Roman"/>
          <w:sz w:val="28"/>
          <w:szCs w:val="28"/>
        </w:rPr>
        <w:t>«</w:t>
      </w:r>
      <w:r w:rsidR="00656C17">
        <w:rPr>
          <w:rFonts w:ascii="Times New Roman" w:hAnsi="Times New Roman" w:cs="Times New Roman"/>
          <w:sz w:val="28"/>
          <w:szCs w:val="28"/>
          <w:lang w:val="en-US"/>
        </w:rPr>
        <w:t>StudentCabinet</w:t>
      </w:r>
      <w:r w:rsidR="00656C17" w:rsidRPr="00656C17">
        <w:rPr>
          <w:rFonts w:ascii="Times New Roman" w:hAnsi="Times New Roman" w:cs="Times New Roman"/>
          <w:sz w:val="28"/>
          <w:szCs w:val="28"/>
        </w:rPr>
        <w:t xml:space="preserve"> 1.0</w:t>
      </w:r>
      <w:r w:rsidRPr="00AD1059">
        <w:rPr>
          <w:rFonts w:ascii="Times New Roman" w:hAnsi="Times New Roman" w:cs="Times New Roman"/>
          <w:sz w:val="28"/>
          <w:szCs w:val="28"/>
        </w:rPr>
        <w:t>»</w:t>
      </w:r>
      <w:r w:rsidRPr="0024577D">
        <w:rPr>
          <w:rFonts w:ascii="Times New Roman" w:hAnsi="Times New Roman" w:cs="Times New Roman"/>
          <w:sz w:val="28"/>
          <w:szCs w:val="28"/>
        </w:rPr>
        <w:t xml:space="preserve"> написана на </w:t>
      </w:r>
      <w:r w:rsidR="004C0960">
        <w:rPr>
          <w:rFonts w:ascii="Times New Roman" w:hAnsi="Times New Roman" w:cs="Times New Roman"/>
          <w:sz w:val="28"/>
          <w:szCs w:val="28"/>
        </w:rPr>
        <w:t>мультпарадигменном</w:t>
      </w:r>
      <w:r w:rsidR="007A1344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</w:rPr>
        <w:t xml:space="preserve">языке программировании </w:t>
      </w:r>
      <w:r w:rsidR="007A1344"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Pr="00B918B0">
        <w:rPr>
          <w:rFonts w:ascii="Times New Roman" w:hAnsi="Times New Roman" w:cs="Times New Roman"/>
          <w:sz w:val="28"/>
          <w:szCs w:val="28"/>
        </w:rPr>
        <w:t xml:space="preserve"> (</w:t>
      </w:r>
      <w:r w:rsidR="007A1344">
        <w:rPr>
          <w:rFonts w:ascii="Times New Roman" w:hAnsi="Times New Roman" w:cs="Times New Roman"/>
          <w:sz w:val="28"/>
          <w:szCs w:val="28"/>
        </w:rPr>
        <w:t>ДжаваСкрипт</w:t>
      </w:r>
      <w:r w:rsidRPr="00B918B0">
        <w:rPr>
          <w:rFonts w:ascii="Times New Roman" w:hAnsi="Times New Roman" w:cs="Times New Roman"/>
          <w:sz w:val="28"/>
          <w:szCs w:val="28"/>
        </w:rPr>
        <w:t>)</w:t>
      </w:r>
      <w:r w:rsidR="0098200F">
        <w:rPr>
          <w:rFonts w:ascii="Times New Roman" w:hAnsi="Times New Roman" w:cs="Times New Roman"/>
          <w:sz w:val="28"/>
          <w:szCs w:val="28"/>
        </w:rPr>
        <w:t xml:space="preserve"> в </w:t>
      </w:r>
      <w:r w:rsidR="004C0960">
        <w:rPr>
          <w:rFonts w:ascii="Times New Roman" w:hAnsi="Times New Roman" w:cs="Times New Roman"/>
          <w:sz w:val="28"/>
          <w:szCs w:val="28"/>
        </w:rPr>
        <w:t>текстовом редакторе</w:t>
      </w:r>
      <w:r w:rsidR="0098200F"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="0098200F" w:rsidRPr="0098200F">
        <w:rPr>
          <w:rFonts w:ascii="Times New Roman" w:hAnsi="Times New Roman" w:cs="Times New Roman"/>
          <w:sz w:val="28"/>
          <w:szCs w:val="28"/>
        </w:rPr>
        <w:t xml:space="preserve"> </w:t>
      </w:r>
      <w:r w:rsidR="0098200F">
        <w:rPr>
          <w:rFonts w:ascii="Times New Roman" w:hAnsi="Times New Roman" w:cs="Times New Roman"/>
          <w:sz w:val="28"/>
          <w:szCs w:val="28"/>
          <w:lang w:val="en-US"/>
        </w:rPr>
        <w:lastRenderedPageBreak/>
        <w:t>Studio</w:t>
      </w:r>
      <w:r w:rsidR="0098200F" w:rsidRPr="0098200F">
        <w:rPr>
          <w:rFonts w:ascii="Times New Roman" w:hAnsi="Times New Roman" w:cs="Times New Roman"/>
          <w:sz w:val="28"/>
          <w:szCs w:val="28"/>
        </w:rPr>
        <w:t xml:space="preserve"> </w:t>
      </w:r>
      <w:r w:rsidR="007A1344">
        <w:rPr>
          <w:rFonts w:ascii="Times New Roman" w:hAnsi="Times New Roman" w:cs="Times New Roman"/>
          <w:sz w:val="28"/>
          <w:szCs w:val="28"/>
          <w:lang w:val="en-US"/>
        </w:rPr>
        <w:t>Code</w:t>
      </w:r>
      <w:r w:rsidRPr="0024577D">
        <w:rPr>
          <w:rFonts w:ascii="Times New Roman" w:hAnsi="Times New Roman" w:cs="Times New Roman"/>
          <w:sz w:val="28"/>
          <w:szCs w:val="28"/>
        </w:rPr>
        <w:t xml:space="preserve">. </w:t>
      </w:r>
      <w:r w:rsidR="008675C0">
        <w:rPr>
          <w:rFonts w:ascii="Times New Roman" w:hAnsi="Times New Roman" w:cs="Times New Roman"/>
          <w:sz w:val="28"/>
          <w:szCs w:val="28"/>
        </w:rPr>
        <w:t xml:space="preserve">В качестве СУБД используется </w:t>
      </w:r>
      <w:r w:rsidR="007A1344" w:rsidRPr="007A1344">
        <w:rPr>
          <w:rFonts w:ascii="Times New Roman" w:hAnsi="Times New Roman" w:cs="Times New Roman"/>
          <w:sz w:val="28"/>
          <w:szCs w:val="28"/>
        </w:rPr>
        <w:t>PostgreSQL</w:t>
      </w:r>
      <w:r w:rsidR="008675C0" w:rsidRPr="008675C0">
        <w:rPr>
          <w:rFonts w:ascii="Times New Roman" w:hAnsi="Times New Roman" w:cs="Times New Roman"/>
          <w:sz w:val="28"/>
          <w:szCs w:val="28"/>
        </w:rPr>
        <w:t xml:space="preserve">. </w:t>
      </w:r>
      <w:r w:rsidRPr="0024577D">
        <w:rPr>
          <w:rFonts w:ascii="Times New Roman" w:hAnsi="Times New Roman" w:cs="Times New Roman"/>
          <w:sz w:val="28"/>
          <w:szCs w:val="28"/>
        </w:rPr>
        <w:t>Программа не может подлежать сторонней оптимизации и ред</w:t>
      </w:r>
      <w:r w:rsidR="008675C0">
        <w:rPr>
          <w:rFonts w:ascii="Times New Roman" w:hAnsi="Times New Roman" w:cs="Times New Roman"/>
          <w:sz w:val="28"/>
          <w:szCs w:val="28"/>
        </w:rPr>
        <w:t xml:space="preserve">актированию программного кода. </w:t>
      </w:r>
      <w:bookmarkEnd w:id="18"/>
      <w:bookmarkEnd w:id="19"/>
      <w:bookmarkEnd w:id="20"/>
    </w:p>
    <w:p w:rsidR="00AE3511" w:rsidRDefault="00AE3511" w:rsidP="007A1344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25CEB" w:rsidRPr="00FB44EA" w:rsidRDefault="00125CEB" w:rsidP="00AD0D6D">
      <w:pPr>
        <w:pStyle w:val="NormalWeb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33" w:name="_Toc72446660"/>
      <w:r w:rsidRPr="00FB44EA">
        <w:rPr>
          <w:b/>
          <w:sz w:val="28"/>
          <w:szCs w:val="28"/>
        </w:rPr>
        <w:t>2.4 Требования к программной документации</w:t>
      </w:r>
      <w:bookmarkEnd w:id="33"/>
    </w:p>
    <w:p w:rsidR="00125CEB" w:rsidRPr="0024577D" w:rsidRDefault="00125CEB" w:rsidP="00AD0D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Состав программной документации должен включать в себя:</w:t>
      </w:r>
    </w:p>
    <w:p w:rsidR="00125CEB" w:rsidRPr="0024577D" w:rsidRDefault="001D28DF" w:rsidP="00AD0D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техническое задание;</w:t>
      </w:r>
    </w:p>
    <w:p w:rsidR="00125CEB" w:rsidRPr="0024577D" w:rsidRDefault="001D28DF" w:rsidP="00AD0D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сроки выполнения работ;</w:t>
      </w:r>
    </w:p>
    <w:p w:rsidR="00125CEB" w:rsidRPr="0024577D" w:rsidRDefault="001D28DF" w:rsidP="00AD0D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программу и методику испытаний;</w:t>
      </w:r>
    </w:p>
    <w:p w:rsidR="00125CEB" w:rsidRDefault="001D28DF" w:rsidP="00AD0D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эксплуатационные инструкции пользователю;</w:t>
      </w:r>
    </w:p>
    <w:p w:rsidR="00AE3511" w:rsidRPr="0024577D" w:rsidRDefault="00AE3511" w:rsidP="00F3561D">
      <w:pPr>
        <w:spacing w:after="0" w:line="360" w:lineRule="auto"/>
        <w:ind w:firstLine="706"/>
        <w:jc w:val="both"/>
        <w:rPr>
          <w:rFonts w:ascii="Times New Roman" w:hAnsi="Times New Roman" w:cs="Times New Roman"/>
          <w:sz w:val="28"/>
          <w:szCs w:val="28"/>
        </w:rPr>
      </w:pPr>
    </w:p>
    <w:p w:rsidR="00125CEB" w:rsidRPr="00AD0D6D" w:rsidRDefault="00125CEB" w:rsidP="00AD0D6D">
      <w:pPr>
        <w:pStyle w:val="NormalWeb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34" w:name="_Toc72446661"/>
      <w:r w:rsidRPr="00AD0D6D">
        <w:rPr>
          <w:b/>
          <w:sz w:val="28"/>
          <w:szCs w:val="28"/>
        </w:rPr>
        <w:t>2.5 Требования к эр</w:t>
      </w:r>
      <w:r w:rsidR="00AD0D6D">
        <w:rPr>
          <w:b/>
          <w:sz w:val="28"/>
          <w:szCs w:val="28"/>
        </w:rPr>
        <w:t>гономике и технической эстетике</w:t>
      </w:r>
      <w:bookmarkEnd w:id="34"/>
    </w:p>
    <w:p w:rsidR="00125CEB" w:rsidRDefault="00125CEB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Система обеспечивает удобный для пользователей системный интерфейс, отвечающий следующим требованиям:</w:t>
      </w:r>
    </w:p>
    <w:p w:rsidR="00125CEB" w:rsidRDefault="00125CEB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- единый стиль оформления для пользовательских интерфейсов;</w:t>
      </w:r>
    </w:p>
    <w:p w:rsidR="00125CEB" w:rsidRDefault="00125CEB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- удобная, интуитивно понятная навигация в интерфейсе пользователя;</w:t>
      </w:r>
    </w:p>
    <w:p w:rsidR="00125CEB" w:rsidRDefault="00125CEB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- взаимодействие пользователя с системой осуществляется на двух языках по выбору (русский и английский), для наибольшего удобства</w:t>
      </w:r>
    </w:p>
    <w:p w:rsidR="00125CEB" w:rsidRPr="0024577D" w:rsidRDefault="00125CEB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Пользовательские интерфейсы системы спроектированы и разработаны с применением единых принципов графического представления информации и организации доступа к функциональным возможностям и сервисам. Разработан графический дизайн пользовательских интерфейсов, цветовые, шрифтовые и композиционные решения для отображения текстов, изображений, таблиц, гиперссылок, управляющих и навигационных элементов (меню, кнопок, форм и т.п.).</w:t>
      </w:r>
    </w:p>
    <w:p w:rsidR="00125CEB" w:rsidRDefault="00125CEB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Экранные формы спроектированы с учетом требований унификации:</w:t>
      </w:r>
    </w:p>
    <w:p w:rsidR="00125CEB" w:rsidRDefault="00125CEB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- все экранные формы пользовательского интерфейса выполнены в едином графическом дизайне, с одинаковым расположением основных элементов управления и навигации;</w:t>
      </w:r>
    </w:p>
    <w:p w:rsidR="00125CEB" w:rsidRDefault="00C37C1D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для обозначения сходных операций использованы сходные графические значки, кнопки и другие управляющие (навигационные) </w:t>
      </w:r>
      <w:r w:rsidR="00125CEB" w:rsidRPr="0024577D">
        <w:rPr>
          <w:rFonts w:ascii="Times New Roman" w:hAnsi="Times New Roman" w:cs="Times New Roman"/>
          <w:sz w:val="28"/>
          <w:szCs w:val="28"/>
        </w:rPr>
        <w:lastRenderedPageBreak/>
        <w:t>элементы. Термины, используемые для обозначения типовых операций (добавление информационной сущности, редактирование поля данных), а также последовательности действий пользователя при их выполнении унифицированы;</w:t>
      </w:r>
    </w:p>
    <w:p w:rsidR="007B0A7B" w:rsidRDefault="00125CEB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- внешнее поведение сходных элементов интерфейса (реакция на наведение указателя «мыши», переключение фокуса, нажатие кнопки) реализованы одинаково для однотипных элементов.</w:t>
      </w:r>
    </w:p>
    <w:p w:rsidR="00AE3511" w:rsidRDefault="00AE3511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25CEB" w:rsidRPr="00FB44EA" w:rsidRDefault="00125CEB" w:rsidP="00AD0D6D">
      <w:pPr>
        <w:pStyle w:val="NormalWeb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32"/>
        </w:rPr>
      </w:pPr>
      <w:bookmarkStart w:id="35" w:name="_Toc421974602"/>
      <w:bookmarkStart w:id="36" w:name="_Toc422130263"/>
      <w:bookmarkStart w:id="37" w:name="_Toc422149429"/>
      <w:bookmarkStart w:id="38" w:name="_Toc72446662"/>
      <w:bookmarkStart w:id="39" w:name="_Toc421974603"/>
      <w:bookmarkStart w:id="40" w:name="_Toc422130264"/>
      <w:bookmarkStart w:id="41" w:name="_Toc422155364"/>
      <w:r w:rsidRPr="00FB44EA">
        <w:rPr>
          <w:b/>
          <w:sz w:val="28"/>
          <w:szCs w:val="32"/>
        </w:rPr>
        <w:t>2.6 Стадии и этапы разработки</w:t>
      </w:r>
      <w:bookmarkEnd w:id="35"/>
      <w:bookmarkEnd w:id="36"/>
      <w:bookmarkEnd w:id="37"/>
      <w:bookmarkEnd w:id="38"/>
    </w:p>
    <w:p w:rsidR="00125CEB" w:rsidRPr="0024577D" w:rsidRDefault="00125CEB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Разработка должна быть проведена </w:t>
      </w:r>
      <w:r w:rsidR="00837D10" w:rsidRPr="0024577D">
        <w:rPr>
          <w:rFonts w:ascii="Times New Roman" w:hAnsi="Times New Roman" w:cs="Times New Roman"/>
          <w:sz w:val="28"/>
          <w:szCs w:val="28"/>
        </w:rPr>
        <w:t>в три</w:t>
      </w:r>
      <w:r w:rsidRPr="0024577D">
        <w:rPr>
          <w:rFonts w:ascii="Times New Roman" w:hAnsi="Times New Roman" w:cs="Times New Roman"/>
          <w:sz w:val="28"/>
          <w:szCs w:val="28"/>
        </w:rPr>
        <w:t xml:space="preserve"> стадии:</w:t>
      </w:r>
    </w:p>
    <w:p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разработка технического задания;</w:t>
      </w:r>
    </w:p>
    <w:p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рабочее проектирование;</w:t>
      </w:r>
    </w:p>
    <w:p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внедрение.</w:t>
      </w:r>
    </w:p>
    <w:p w:rsidR="00125CEB" w:rsidRPr="0024577D" w:rsidRDefault="00125CEB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На стадии разработки технического задания должен быть выполнен этап разработки, согласования и утверждения настоящего технического задания.</w:t>
      </w:r>
    </w:p>
    <w:p w:rsidR="00125CEB" w:rsidRPr="0024577D" w:rsidRDefault="00125CEB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На стадии рабочего проектирования должны быть выполнены перечисленные ниже этапы работ:</w:t>
      </w:r>
    </w:p>
    <w:p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разработка программы;</w:t>
      </w:r>
    </w:p>
    <w:p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разработка программной документации;</w:t>
      </w:r>
    </w:p>
    <w:p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испытания программы.</w:t>
      </w:r>
    </w:p>
    <w:p w:rsidR="00125CEB" w:rsidRPr="0024577D" w:rsidRDefault="00125CEB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На этапе разработки технического задания должны быть выполнены перечисленные ниже работы:</w:t>
      </w:r>
    </w:p>
    <w:p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постановка задачи;</w:t>
      </w:r>
    </w:p>
    <w:p w:rsidR="00125CEB" w:rsidRPr="0024577D" w:rsidRDefault="00125CEB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2</w:t>
      </w:r>
      <w:r w:rsidR="001D28DF">
        <w:rPr>
          <w:rFonts w:ascii="Times New Roman" w:hAnsi="Times New Roman" w:cs="Times New Roman"/>
          <w:sz w:val="28"/>
          <w:szCs w:val="28"/>
        </w:rPr>
        <w:t>.</w:t>
      </w:r>
      <w:r w:rsidRPr="0024577D">
        <w:rPr>
          <w:rFonts w:ascii="Times New Roman" w:hAnsi="Times New Roman" w:cs="Times New Roman"/>
          <w:sz w:val="28"/>
          <w:szCs w:val="28"/>
        </w:rPr>
        <w:t xml:space="preserve"> определение и уточнение требований к техническим средствам;</w:t>
      </w:r>
    </w:p>
    <w:p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определение требований к программе;</w:t>
      </w:r>
    </w:p>
    <w:p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определение стадий, этапов и сроков разработки программы и документации на нее;</w:t>
      </w:r>
    </w:p>
    <w:p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выбор языков программирования;</w:t>
      </w:r>
    </w:p>
    <w:p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согласование и утверждение технического задания.</w:t>
      </w:r>
    </w:p>
    <w:p w:rsidR="00125CEB" w:rsidRPr="0024577D" w:rsidRDefault="00125CEB" w:rsidP="00AE3511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lastRenderedPageBreak/>
        <w:t>На этапе разработки программы должна быть выполнена работа по программированию (кодированию) и отладке программы.</w:t>
      </w:r>
    </w:p>
    <w:p w:rsidR="00125CEB" w:rsidRPr="0024577D" w:rsidRDefault="00125CEB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На этапе разработки программной документации должна быть выполнена разработка программных документов в соответствии с пунктом</w:t>
      </w:r>
      <w:r w:rsidR="007A1344">
        <w:rPr>
          <w:rFonts w:ascii="Times New Roman" w:hAnsi="Times New Roman" w:cs="Times New Roman"/>
          <w:sz w:val="28"/>
          <w:szCs w:val="28"/>
        </w:rPr>
        <w:t xml:space="preserve">. </w:t>
      </w:r>
      <w:r w:rsidRPr="0024577D">
        <w:rPr>
          <w:rFonts w:ascii="Times New Roman" w:hAnsi="Times New Roman" w:cs="Times New Roman"/>
          <w:sz w:val="28"/>
          <w:szCs w:val="28"/>
        </w:rPr>
        <w:t>Предварительный состав программной документации настоящего технического задания.</w:t>
      </w:r>
    </w:p>
    <w:p w:rsidR="00125CEB" w:rsidRPr="0024577D" w:rsidRDefault="00125CEB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На этапе испытаний программы должны быть выполнены перечисленные ниже виды работ:</w:t>
      </w:r>
    </w:p>
    <w:p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</w:t>
      </w:r>
      <w:r w:rsidR="007929AB">
        <w:rPr>
          <w:rFonts w:ascii="Times New Roman" w:hAnsi="Times New Roman" w:cs="Times New Roman"/>
          <w:sz w:val="28"/>
          <w:szCs w:val="28"/>
        </w:rPr>
        <w:t xml:space="preserve"> </w:t>
      </w:r>
      <w:r w:rsidR="00125CEB" w:rsidRPr="0024577D">
        <w:rPr>
          <w:rFonts w:ascii="Times New Roman" w:hAnsi="Times New Roman" w:cs="Times New Roman"/>
          <w:sz w:val="28"/>
          <w:szCs w:val="28"/>
        </w:rPr>
        <w:t>разработка, согласование и утверждение порядка и методики испытаний;</w:t>
      </w:r>
    </w:p>
    <w:p w:rsidR="00125CEB" w:rsidRPr="0024577D" w:rsidRDefault="001D28DF" w:rsidP="00AE3511">
      <w:pPr>
        <w:tabs>
          <w:tab w:val="left" w:pos="342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</w:t>
      </w:r>
      <w:r w:rsidR="007929AB">
        <w:rPr>
          <w:rFonts w:ascii="Times New Roman" w:hAnsi="Times New Roman" w:cs="Times New Roman"/>
          <w:sz w:val="28"/>
          <w:szCs w:val="28"/>
        </w:rPr>
        <w:t xml:space="preserve"> </w:t>
      </w:r>
      <w:r w:rsidR="00125CEB" w:rsidRPr="0024577D">
        <w:rPr>
          <w:rFonts w:ascii="Times New Roman" w:hAnsi="Times New Roman" w:cs="Times New Roman"/>
          <w:sz w:val="28"/>
          <w:szCs w:val="28"/>
        </w:rPr>
        <w:t>проведение испытаний;</w:t>
      </w:r>
    </w:p>
    <w:p w:rsidR="00125CEB" w:rsidRDefault="001D28DF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</w:t>
      </w:r>
      <w:r w:rsidR="007929AB">
        <w:rPr>
          <w:rFonts w:ascii="Times New Roman" w:hAnsi="Times New Roman" w:cs="Times New Roman"/>
          <w:sz w:val="28"/>
          <w:szCs w:val="28"/>
        </w:rPr>
        <w:t xml:space="preserve"> </w:t>
      </w:r>
      <w:r w:rsidR="00125CEB" w:rsidRPr="0024577D">
        <w:rPr>
          <w:rFonts w:ascii="Times New Roman" w:hAnsi="Times New Roman" w:cs="Times New Roman"/>
          <w:sz w:val="28"/>
          <w:szCs w:val="28"/>
        </w:rPr>
        <w:t>корректировка программы и программной документации по результатам испытаний.</w:t>
      </w:r>
    </w:p>
    <w:p w:rsidR="00AE3511" w:rsidRPr="0024577D" w:rsidRDefault="00AE3511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25CEB" w:rsidRPr="00125CEB" w:rsidRDefault="00125CEB" w:rsidP="00AD0D6D">
      <w:pPr>
        <w:pStyle w:val="NormalWeb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42" w:name="_Toc422149430"/>
      <w:bookmarkStart w:id="43" w:name="_Toc72446663"/>
      <w:bookmarkEnd w:id="39"/>
      <w:bookmarkEnd w:id="40"/>
      <w:bookmarkEnd w:id="41"/>
      <w:r w:rsidRPr="00125CEB">
        <w:rPr>
          <w:b/>
          <w:sz w:val="28"/>
          <w:szCs w:val="28"/>
        </w:rPr>
        <w:t>2.7 Порядок контроля и приемки</w:t>
      </w:r>
      <w:bookmarkEnd w:id="42"/>
      <w:bookmarkEnd w:id="43"/>
    </w:p>
    <w:p w:rsidR="00125CEB" w:rsidRPr="0024577D" w:rsidRDefault="00125CEB" w:rsidP="00AD0D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Сдача-приёмка работ производится поэтапно, в соответствии с рабочей программой и календарным планом. Сдача-приемка осуществляется комиссией, в состав которой входят представители Г</w:t>
      </w:r>
      <w:r w:rsidR="003D7D64">
        <w:rPr>
          <w:rFonts w:ascii="Times New Roman" w:hAnsi="Times New Roman" w:cs="Times New Roman"/>
          <w:sz w:val="28"/>
          <w:szCs w:val="28"/>
        </w:rPr>
        <w:t>АПОУ</w:t>
      </w:r>
      <w:r w:rsidRPr="0024577D">
        <w:rPr>
          <w:rFonts w:ascii="Times New Roman" w:hAnsi="Times New Roman" w:cs="Times New Roman"/>
          <w:sz w:val="28"/>
          <w:szCs w:val="28"/>
        </w:rPr>
        <w:t xml:space="preserve"> и работодатель. По результатам приемки подписывается акт приемочной комиссии.</w:t>
      </w:r>
    </w:p>
    <w:p w:rsidR="00125CEB" w:rsidRPr="0024577D" w:rsidRDefault="00125CEB" w:rsidP="00AD0D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В указанном подразделе, согласно таблице «Сроки выполнения работ» технического задания, будет описаны перечень участвующих организаций, место и сроки проведения работ, </w:t>
      </w:r>
      <w:r w:rsidR="00837D10" w:rsidRPr="0024577D">
        <w:rPr>
          <w:rFonts w:ascii="Times New Roman" w:hAnsi="Times New Roman" w:cs="Times New Roman"/>
          <w:sz w:val="28"/>
          <w:szCs w:val="28"/>
        </w:rPr>
        <w:t>согласно п.</w:t>
      </w:r>
      <w:r w:rsidRPr="0024577D">
        <w:rPr>
          <w:rFonts w:ascii="Times New Roman" w:hAnsi="Times New Roman" w:cs="Times New Roman"/>
          <w:sz w:val="28"/>
          <w:szCs w:val="28"/>
        </w:rPr>
        <w:t xml:space="preserve"> 2.8 ГОСТ 34.602-89.</w:t>
      </w:r>
    </w:p>
    <w:p w:rsidR="00125CEB" w:rsidRPr="0024577D" w:rsidRDefault="00125CEB" w:rsidP="00AD0D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Порядок согласования и утверждения приемочной документации должен регламентироваться организационно-распорядительной документацией организации, принимающей участие в создании программного продукта. Согласно разделу «Приемка результатов разработки» ГОСТ 15.001-</w:t>
      </w:r>
      <w:r w:rsidR="00837D10" w:rsidRPr="0024577D">
        <w:rPr>
          <w:rFonts w:ascii="Times New Roman" w:hAnsi="Times New Roman" w:cs="Times New Roman"/>
          <w:sz w:val="28"/>
          <w:szCs w:val="28"/>
        </w:rPr>
        <w:t>88 для</w:t>
      </w:r>
      <w:r w:rsidRPr="0024577D">
        <w:rPr>
          <w:rFonts w:ascii="Times New Roman" w:hAnsi="Times New Roman" w:cs="Times New Roman"/>
          <w:sz w:val="28"/>
          <w:szCs w:val="28"/>
        </w:rPr>
        <w:t xml:space="preserve"> согласования и утверждения приемочной документации создается приемочная комиссия (приказом).</w:t>
      </w:r>
    </w:p>
    <w:p w:rsidR="00E96AEC" w:rsidRDefault="00125CEB" w:rsidP="00AD0D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Статус приемочной комиссии определяется Заказчиком до проведения испытаний.</w:t>
      </w:r>
      <w:r>
        <w:rPr>
          <w:rFonts w:ascii="Times New Roman" w:hAnsi="Times New Roman" w:cs="Times New Roman"/>
          <w:sz w:val="28"/>
          <w:szCs w:val="28"/>
        </w:rPr>
        <w:br w:type="page"/>
      </w:r>
    </w:p>
    <w:p w:rsidR="00125CEB" w:rsidRPr="00FB44EA" w:rsidRDefault="00125CEB" w:rsidP="00951AC0">
      <w:pPr>
        <w:pStyle w:val="NormalWeb"/>
        <w:shd w:val="clear" w:color="auto" w:fill="FFFFFF"/>
        <w:spacing w:before="0" w:beforeAutospacing="0" w:after="0" w:afterAutospacing="0" w:line="360" w:lineRule="auto"/>
        <w:ind w:firstLine="720"/>
        <w:jc w:val="both"/>
        <w:outlineLvl w:val="0"/>
        <w:rPr>
          <w:b/>
          <w:sz w:val="28"/>
          <w:szCs w:val="28"/>
        </w:rPr>
      </w:pPr>
      <w:bookmarkStart w:id="44" w:name="_Toc421974604"/>
      <w:bookmarkStart w:id="45" w:name="_Toc422130265"/>
      <w:bookmarkStart w:id="46" w:name="_Toc422149431"/>
      <w:bookmarkStart w:id="47" w:name="_Toc72446664"/>
      <w:r w:rsidRPr="00FB44EA">
        <w:rPr>
          <w:b/>
          <w:sz w:val="28"/>
          <w:szCs w:val="28"/>
        </w:rPr>
        <w:lastRenderedPageBreak/>
        <w:t xml:space="preserve">3 </w:t>
      </w:r>
      <w:bookmarkEnd w:id="44"/>
      <w:bookmarkEnd w:id="45"/>
      <w:bookmarkEnd w:id="46"/>
      <w:r w:rsidR="008553EF">
        <w:rPr>
          <w:b/>
          <w:sz w:val="28"/>
          <w:szCs w:val="28"/>
        </w:rPr>
        <w:t>ПОЯСНИТЕЛЬНАЯ ЗАПИСКА К ПРОГРАММНОМУ ПРОДУКТУ</w:t>
      </w:r>
      <w:bookmarkEnd w:id="47"/>
    </w:p>
    <w:p w:rsidR="004263A2" w:rsidRDefault="00125CEB" w:rsidP="004263A2">
      <w:pPr>
        <w:pStyle w:val="NormalWeb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48" w:name="_Toc421974605"/>
      <w:bookmarkStart w:id="49" w:name="_Toc422130266"/>
      <w:bookmarkStart w:id="50" w:name="_Toc422149432"/>
      <w:bookmarkStart w:id="51" w:name="_Toc72446665"/>
      <w:r w:rsidRPr="005438D9">
        <w:rPr>
          <w:b/>
          <w:sz w:val="28"/>
          <w:szCs w:val="28"/>
        </w:rPr>
        <w:t>3.1 Декомпозиция поставленной задачи</w:t>
      </w:r>
      <w:bookmarkEnd w:id="48"/>
      <w:bookmarkEnd w:id="49"/>
      <w:bookmarkEnd w:id="50"/>
      <w:bookmarkEnd w:id="51"/>
    </w:p>
    <w:p w:rsidR="000E2F9D" w:rsidRDefault="000E2F9D" w:rsidP="001D28DF">
      <w:pPr>
        <w:pStyle w:val="NormalWeb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достижения цели работы была поставлена следующая задача:</w:t>
      </w:r>
    </w:p>
    <w:p w:rsidR="000E2F9D" w:rsidRPr="00006251" w:rsidRDefault="000E2F9D" w:rsidP="001D28DF">
      <w:pPr>
        <w:pStyle w:val="ListParagraph"/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06251">
        <w:rPr>
          <w:rFonts w:ascii="Times New Roman" w:hAnsi="Times New Roman"/>
          <w:sz w:val="28"/>
          <w:szCs w:val="28"/>
        </w:rPr>
        <w:t>Создать модуль “</w:t>
      </w:r>
      <w:r w:rsidRPr="00006251">
        <w:rPr>
          <w:rFonts w:ascii="Times New Roman" w:hAnsi="Times New Roman"/>
          <w:iCs/>
          <w:sz w:val="28"/>
          <w:szCs w:val="28"/>
        </w:rPr>
        <w:t>CodeDatabase” отвеч</w:t>
      </w:r>
      <w:r>
        <w:rPr>
          <w:rFonts w:ascii="Times New Roman" w:hAnsi="Times New Roman"/>
          <w:iCs/>
          <w:sz w:val="28"/>
          <w:szCs w:val="28"/>
        </w:rPr>
        <w:t>ающий за сохранение БД</w:t>
      </w:r>
      <w:r w:rsidRPr="00006251">
        <w:rPr>
          <w:rFonts w:ascii="Times New Roman" w:hAnsi="Times New Roman"/>
          <w:sz w:val="28"/>
          <w:szCs w:val="28"/>
        </w:rPr>
        <w:t xml:space="preserve">. Результат работы модуля </w:t>
      </w:r>
      <w:r w:rsidRPr="000E2F9D">
        <w:rPr>
          <w:rFonts w:ascii="Times New Roman" w:hAnsi="Times New Roman"/>
          <w:sz w:val="28"/>
          <w:szCs w:val="28"/>
          <w:shd w:val="clear" w:color="auto" w:fill="FFFFFF" w:themeFill="background1"/>
        </w:rPr>
        <w:t xml:space="preserve">- </w:t>
      </w:r>
      <w:r w:rsidRPr="00006251">
        <w:rPr>
          <w:rFonts w:ascii="Times New Roman" w:hAnsi="Times New Roman"/>
          <w:iCs/>
          <w:sz w:val="28"/>
          <w:szCs w:val="28"/>
        </w:rPr>
        <w:t xml:space="preserve">сохранение </w:t>
      </w:r>
      <w:r>
        <w:rPr>
          <w:rFonts w:ascii="Times New Roman" w:hAnsi="Times New Roman"/>
          <w:iCs/>
          <w:sz w:val="28"/>
          <w:szCs w:val="28"/>
        </w:rPr>
        <w:t>БД</w:t>
      </w:r>
      <w:r w:rsidRPr="00340F3E">
        <w:rPr>
          <w:rFonts w:ascii="Times New Roman" w:hAnsi="Times New Roman"/>
          <w:iCs/>
          <w:sz w:val="28"/>
          <w:szCs w:val="28"/>
        </w:rPr>
        <w:t>.</w:t>
      </w:r>
    </w:p>
    <w:p w:rsidR="000E2F9D" w:rsidRDefault="000E2F9D" w:rsidP="001D28DF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06251">
        <w:rPr>
          <w:rFonts w:ascii="Times New Roman" w:hAnsi="Times New Roman"/>
          <w:sz w:val="28"/>
          <w:szCs w:val="28"/>
        </w:rPr>
        <w:t>Поставленные задачи наглядно отображаются на диаграмме деятельности.</w:t>
      </w:r>
    </w:p>
    <w:p w:rsidR="004263A2" w:rsidRPr="00AE3511" w:rsidRDefault="00CB52EC" w:rsidP="000E2F9D">
      <w:pPr>
        <w:tabs>
          <w:tab w:val="left" w:pos="3261"/>
        </w:tabs>
        <w:spacing w:after="0" w:line="360" w:lineRule="auto"/>
        <w:ind w:right="116"/>
        <w:rPr>
          <w:rFonts w:ascii="Times New Roman" w:hAnsi="Times New Roman"/>
          <w:sz w:val="28"/>
          <w:szCs w:val="28"/>
          <w:lang w:val="en-US"/>
        </w:rPr>
      </w:pPr>
      <w:r w:rsidRPr="00CB52EC">
        <w:rPr>
          <w:rFonts w:ascii="Times New Roman" w:hAnsi="Times New Roman"/>
          <w:noProof/>
          <w:sz w:val="28"/>
          <w:szCs w:val="28"/>
          <w:lang w:val="en-US"/>
        </w:rPr>
        <w:drawing>
          <wp:inline distT="0" distB="0" distL="0" distR="0" wp14:anchorId="7A0FE82A" wp14:editId="545B7666">
            <wp:extent cx="5940425" cy="2641600"/>
            <wp:effectExtent l="0" t="0" r="3175" b="6350"/>
            <wp:docPr id="192736794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27367945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4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2734" w:rsidRDefault="00772734" w:rsidP="007D6D63">
      <w:pPr>
        <w:pStyle w:val="NormalWeb"/>
        <w:shd w:val="clear" w:color="auto" w:fill="FFFFFF"/>
        <w:spacing w:before="0" w:beforeAutospacing="0" w:after="240" w:afterAutospacing="0"/>
        <w:ind w:firstLine="567"/>
        <w:jc w:val="center"/>
        <w:rPr>
          <w:sz w:val="20"/>
          <w:szCs w:val="20"/>
        </w:rPr>
      </w:pPr>
      <w:bookmarkStart w:id="52" w:name="_Toc422149433"/>
      <w:r w:rsidRPr="001E35F5">
        <w:rPr>
          <w:sz w:val="20"/>
          <w:szCs w:val="20"/>
        </w:rPr>
        <w:t>Рис.1</w:t>
      </w:r>
      <w:r w:rsidR="001E35F5" w:rsidRPr="001E35F5">
        <w:rPr>
          <w:sz w:val="20"/>
          <w:szCs w:val="20"/>
        </w:rPr>
        <w:t xml:space="preserve"> Декомпозиция поставленной задачи</w:t>
      </w:r>
    </w:p>
    <w:p w:rsidR="00421D23" w:rsidRDefault="00421D23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0354A5" w:rsidRPr="001E35F5" w:rsidRDefault="000354A5" w:rsidP="00BB26AD">
      <w:pPr>
        <w:pStyle w:val="NormalWeb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53" w:name="_Toc72446666"/>
      <w:r w:rsidRPr="00744DA6">
        <w:rPr>
          <w:b/>
          <w:sz w:val="28"/>
          <w:szCs w:val="28"/>
        </w:rPr>
        <w:lastRenderedPageBreak/>
        <w:t>3.2 Общая архитектура программного средства</w:t>
      </w:r>
      <w:bookmarkEnd w:id="52"/>
      <w:bookmarkEnd w:id="53"/>
    </w:p>
    <w:p w:rsidR="000754A4" w:rsidRPr="001E35F5" w:rsidRDefault="000754A4" w:rsidP="000754A4">
      <w:pPr>
        <w:tabs>
          <w:tab w:val="left" w:pos="7845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E35F5">
        <w:rPr>
          <w:rFonts w:ascii="Times New Roman" w:hAnsi="Times New Roman" w:cs="Times New Roman"/>
          <w:sz w:val="28"/>
          <w:szCs w:val="28"/>
        </w:rPr>
        <w:t xml:space="preserve">Объектом моделирования является </w:t>
      </w:r>
      <w:r w:rsidR="000F4846">
        <w:rPr>
          <w:rFonts w:ascii="Times New Roman" w:hAnsi="Times New Roman" w:cs="Times New Roman"/>
          <w:sz w:val="28"/>
          <w:szCs w:val="28"/>
        </w:rPr>
        <w:t>ПМ студента колледжа</w:t>
      </w:r>
      <w:r w:rsidRPr="001E35F5">
        <w:rPr>
          <w:rFonts w:ascii="Times New Roman" w:hAnsi="Times New Roman" w:cs="Times New Roman"/>
          <w:sz w:val="28"/>
          <w:szCs w:val="28"/>
        </w:rPr>
        <w:t>.</w:t>
      </w:r>
    </w:p>
    <w:p w:rsidR="00E36F95" w:rsidRPr="00CB52EC" w:rsidRDefault="00E36F95" w:rsidP="00E36F95">
      <w:pPr>
        <w:tabs>
          <w:tab w:val="left" w:pos="7845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ссматриваемые процессы: </w:t>
      </w:r>
      <w:r w:rsidR="000F4846">
        <w:rPr>
          <w:rFonts w:ascii="Times New Roman" w:hAnsi="Times New Roman" w:cs="Times New Roman"/>
          <w:sz w:val="28"/>
          <w:szCs w:val="28"/>
        </w:rPr>
        <w:t>просмотр долгов, журнала вступление в организации</w:t>
      </w:r>
      <w:r w:rsidRPr="001E35F5">
        <w:rPr>
          <w:rFonts w:ascii="Times New Roman" w:hAnsi="Times New Roman" w:cs="Times New Roman"/>
          <w:sz w:val="28"/>
          <w:szCs w:val="28"/>
        </w:rPr>
        <w:t>.</w:t>
      </w:r>
    </w:p>
    <w:p w:rsidR="000754A4" w:rsidRPr="001E35F5" w:rsidRDefault="000754A4" w:rsidP="000754A4">
      <w:pPr>
        <w:tabs>
          <w:tab w:val="left" w:pos="7845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B4A6B">
        <w:rPr>
          <w:rFonts w:ascii="Times New Roman" w:hAnsi="Times New Roman" w:cs="Times New Roman"/>
          <w:sz w:val="28"/>
          <w:szCs w:val="28"/>
        </w:rPr>
        <w:t>Объекты моделирования представлены на диаграмме классов, рис.2.</w:t>
      </w:r>
    </w:p>
    <w:p w:rsidR="000754A4" w:rsidRPr="00E370E7" w:rsidRDefault="00AB4A6B" w:rsidP="000754A4">
      <w:pPr>
        <w:tabs>
          <w:tab w:val="left" w:pos="7845"/>
        </w:tabs>
        <w:spacing w:after="0" w:line="360" w:lineRule="auto"/>
        <w:ind w:right="9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4582571" cy="6084114"/>
            <wp:effectExtent l="0" t="0" r="8890" b="0"/>
            <wp:docPr id="374392287" name="Picture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9153" cy="6106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35F5" w:rsidRPr="00E370E7" w:rsidRDefault="001E35F5" w:rsidP="007337BB">
      <w:pPr>
        <w:tabs>
          <w:tab w:val="left" w:pos="7845"/>
        </w:tabs>
        <w:spacing w:after="0" w:line="360" w:lineRule="auto"/>
        <w:ind w:right="99"/>
        <w:jc w:val="center"/>
        <w:rPr>
          <w:sz w:val="28"/>
          <w:szCs w:val="28"/>
        </w:rPr>
      </w:pPr>
    </w:p>
    <w:p w:rsidR="0024577D" w:rsidRDefault="001E35F5" w:rsidP="004263A2">
      <w:pPr>
        <w:pStyle w:val="NormalWeb"/>
        <w:shd w:val="clear" w:color="auto" w:fill="FFFFFF"/>
        <w:spacing w:before="0" w:beforeAutospacing="0" w:after="240" w:afterAutospacing="0"/>
        <w:ind w:firstLine="567"/>
        <w:jc w:val="center"/>
        <w:rPr>
          <w:sz w:val="20"/>
          <w:szCs w:val="20"/>
        </w:rPr>
      </w:pPr>
      <w:r w:rsidRPr="001E35F5">
        <w:rPr>
          <w:sz w:val="20"/>
          <w:szCs w:val="20"/>
        </w:rPr>
        <w:t>Рис.2 Диаграмма классов</w:t>
      </w:r>
    </w:p>
    <w:p w:rsidR="00B92A1C" w:rsidRDefault="00B92A1C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sz w:val="28"/>
          <w:szCs w:val="28"/>
        </w:rPr>
        <w:br w:type="page"/>
      </w:r>
    </w:p>
    <w:p w:rsidR="000E2F9D" w:rsidRPr="000E2F9D" w:rsidRDefault="000E2F9D" w:rsidP="003D0D45">
      <w:pPr>
        <w:pStyle w:val="NormalWeb"/>
        <w:shd w:val="clear" w:color="auto" w:fill="FFFFFF"/>
        <w:spacing w:before="0" w:beforeAutospacing="0" w:after="0" w:afterAutospacing="0"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lastRenderedPageBreak/>
        <w:t>По полученной декомпозиции задач была спроектирована следующая архитектура программного средства.</w:t>
      </w:r>
    </w:p>
    <w:p w:rsidR="000E2F9D" w:rsidRDefault="00CB52EC" w:rsidP="000E2F9D">
      <w:pPr>
        <w:tabs>
          <w:tab w:val="left" w:pos="7845"/>
        </w:tabs>
        <w:spacing w:after="0" w:line="360" w:lineRule="auto"/>
        <w:jc w:val="center"/>
        <w:rPr>
          <w:rFonts w:ascii="Times New Roman" w:hAnsi="Times New Roman" w:cs="Times New Roman"/>
          <w:noProof/>
          <w:sz w:val="28"/>
          <w:szCs w:val="28"/>
        </w:rPr>
      </w:pPr>
      <w:r>
        <w:object w:dxaOrig="16720" w:dyaOrig="9350">
          <v:shape id="_x0000_i1025" type="#_x0000_t75" style="width:467.15pt;height:261.5pt" o:ole="">
            <v:imagedata r:id="rId10" o:title=""/>
          </v:shape>
          <o:OLEObject Type="Embed" ProgID="Visio.Drawing.15" ShapeID="_x0000_i1025" DrawAspect="Content" ObjectID="_1778871677" r:id="rId11"/>
        </w:object>
      </w:r>
    </w:p>
    <w:p w:rsidR="000E2F9D" w:rsidRDefault="000E2F9D" w:rsidP="000E2F9D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Рис.3</w:t>
      </w:r>
      <w:r w:rsidRPr="008758C6">
        <w:rPr>
          <w:rFonts w:ascii="Times New Roman" w:hAnsi="Times New Roman" w:cs="Times New Roman"/>
          <w:sz w:val="20"/>
          <w:szCs w:val="20"/>
        </w:rPr>
        <w:t xml:space="preserve"> Схема событийно-ориентированной архитектуры</w:t>
      </w:r>
    </w:p>
    <w:p w:rsidR="00AB4A6B" w:rsidRPr="000E2F9D" w:rsidRDefault="00AB4A6B" w:rsidP="000E2F9D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</w:p>
    <w:p w:rsidR="007B0A7B" w:rsidRDefault="008553EF" w:rsidP="001D28DF">
      <w:pPr>
        <w:tabs>
          <w:tab w:val="left" w:pos="7845"/>
        </w:tabs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sz w:val="28"/>
          <w:szCs w:val="28"/>
        </w:rPr>
        <w:t xml:space="preserve">В </w:t>
      </w:r>
      <w:r w:rsidRPr="00AD1059">
        <w:rPr>
          <w:rFonts w:ascii="Times New Roman" w:hAnsi="Times New Roman" w:cs="Times New Roman"/>
          <w:sz w:val="28"/>
          <w:szCs w:val="28"/>
        </w:rPr>
        <w:t>«</w:t>
      </w:r>
      <w:r w:rsidR="00656C17">
        <w:rPr>
          <w:rFonts w:ascii="Times New Roman" w:hAnsi="Times New Roman" w:cs="Times New Roman"/>
          <w:sz w:val="28"/>
          <w:szCs w:val="28"/>
          <w:lang w:val="en-US"/>
        </w:rPr>
        <w:t>StudentCabinet</w:t>
      </w:r>
      <w:r w:rsidR="00656C17" w:rsidRPr="00656C17">
        <w:rPr>
          <w:rFonts w:ascii="Times New Roman" w:hAnsi="Times New Roman" w:cs="Times New Roman"/>
          <w:sz w:val="28"/>
          <w:szCs w:val="28"/>
        </w:rPr>
        <w:t xml:space="preserve"> 1.0</w:t>
      </w:r>
      <w:r w:rsidRPr="00AD1059"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9C7E29" w:rsidRPr="00B27BF1">
        <w:rPr>
          <w:rFonts w:ascii="Times New Roman" w:hAnsi="Times New Roman" w:cs="Times New Roman"/>
          <w:sz w:val="28"/>
          <w:szCs w:val="28"/>
        </w:rPr>
        <w:t>используется событий</w:t>
      </w:r>
      <w:r w:rsidR="008758C6">
        <w:rPr>
          <w:rFonts w:ascii="Times New Roman" w:hAnsi="Times New Roman" w:cs="Times New Roman"/>
          <w:sz w:val="28"/>
          <w:szCs w:val="28"/>
        </w:rPr>
        <w:t>но-ориентированная архитектура.(Рис.</w:t>
      </w:r>
      <w:r w:rsidR="00B82CAE">
        <w:rPr>
          <w:rFonts w:ascii="Times New Roman" w:hAnsi="Times New Roman" w:cs="Times New Roman"/>
          <w:sz w:val="28"/>
          <w:szCs w:val="28"/>
        </w:rPr>
        <w:t>3</w:t>
      </w:r>
      <w:r w:rsidR="008758C6">
        <w:rPr>
          <w:rFonts w:ascii="Times New Roman" w:hAnsi="Times New Roman" w:cs="Times New Roman"/>
          <w:sz w:val="28"/>
          <w:szCs w:val="28"/>
        </w:rPr>
        <w:t xml:space="preserve">) </w:t>
      </w:r>
      <w:r w:rsidR="009C7E29" w:rsidRPr="00B27BF1">
        <w:rPr>
          <w:rFonts w:ascii="Times New Roman" w:hAnsi="Times New Roman" w:cs="Times New Roman"/>
          <w:sz w:val="28"/>
          <w:szCs w:val="28"/>
        </w:rPr>
        <w:t>Роль агента (источн</w:t>
      </w:r>
      <w:r w:rsidR="009C7E29">
        <w:rPr>
          <w:rFonts w:ascii="Times New Roman" w:hAnsi="Times New Roman" w:cs="Times New Roman"/>
          <w:sz w:val="28"/>
          <w:szCs w:val="28"/>
        </w:rPr>
        <w:t>ик событий) в программе выполняют:</w:t>
      </w:r>
      <w:r w:rsidR="003339CC">
        <w:rPr>
          <w:rFonts w:ascii="Times New Roman" w:hAnsi="Times New Roman" w:cs="Times New Roman"/>
          <w:sz w:val="28"/>
          <w:szCs w:val="28"/>
        </w:rPr>
        <w:t xml:space="preserve"> </w:t>
      </w:r>
      <w:r w:rsidR="00742594">
        <w:rPr>
          <w:rFonts w:ascii="Times New Roman" w:hAnsi="Times New Roman" w:cs="Times New Roman"/>
          <w:sz w:val="28"/>
          <w:szCs w:val="28"/>
        </w:rPr>
        <w:t>п</w:t>
      </w:r>
      <w:r w:rsidR="000834BD">
        <w:rPr>
          <w:rFonts w:ascii="Times New Roman" w:hAnsi="Times New Roman" w:cs="Times New Roman"/>
          <w:sz w:val="28"/>
          <w:szCs w:val="28"/>
        </w:rPr>
        <w:t>ользователи</w:t>
      </w:r>
      <w:r w:rsidR="00BE2674">
        <w:rPr>
          <w:rFonts w:ascii="Times New Roman" w:hAnsi="Times New Roman" w:cs="Times New Roman"/>
          <w:sz w:val="28"/>
          <w:szCs w:val="28"/>
        </w:rPr>
        <w:t xml:space="preserve"> программы</w:t>
      </w:r>
      <w:r w:rsidR="00103900">
        <w:rPr>
          <w:rFonts w:ascii="Times New Roman" w:hAnsi="Times New Roman" w:cs="Times New Roman"/>
          <w:sz w:val="28"/>
          <w:szCs w:val="28"/>
        </w:rPr>
        <w:t>, за роль стоков</w:t>
      </w:r>
      <w:r w:rsidR="009C7E29" w:rsidRPr="00B27BF1">
        <w:rPr>
          <w:rFonts w:ascii="Times New Roman" w:hAnsi="Times New Roman" w:cs="Times New Roman"/>
          <w:sz w:val="28"/>
          <w:szCs w:val="28"/>
        </w:rPr>
        <w:t xml:space="preserve"> (потребители событий) отвечают </w:t>
      </w:r>
      <w:r w:rsidR="00103900">
        <w:rPr>
          <w:rFonts w:ascii="Times New Roman" w:hAnsi="Times New Roman" w:cs="Times New Roman"/>
          <w:sz w:val="28"/>
          <w:szCs w:val="28"/>
        </w:rPr>
        <w:t>таблицы, входящие в базу данных</w:t>
      </w:r>
      <w:r w:rsidR="009C7E29" w:rsidRPr="00B27BF1">
        <w:rPr>
          <w:rFonts w:ascii="Times New Roman" w:hAnsi="Times New Roman" w:cs="Times New Roman"/>
          <w:sz w:val="28"/>
          <w:szCs w:val="28"/>
        </w:rPr>
        <w:t xml:space="preserve">. Например, когда </w:t>
      </w:r>
      <w:r w:rsidR="000834BD">
        <w:rPr>
          <w:rFonts w:ascii="Times New Roman" w:hAnsi="Times New Roman" w:cs="Times New Roman"/>
          <w:sz w:val="28"/>
          <w:szCs w:val="28"/>
        </w:rPr>
        <w:t>пользователь</w:t>
      </w:r>
      <w:r w:rsidR="009C7E29" w:rsidRPr="00B27BF1">
        <w:rPr>
          <w:rFonts w:ascii="Times New Roman" w:hAnsi="Times New Roman" w:cs="Times New Roman"/>
          <w:sz w:val="28"/>
          <w:szCs w:val="28"/>
        </w:rPr>
        <w:t xml:space="preserve"> </w:t>
      </w:r>
      <w:r w:rsidR="00103900">
        <w:rPr>
          <w:rFonts w:ascii="Times New Roman" w:hAnsi="Times New Roman" w:cs="Times New Roman"/>
          <w:sz w:val="28"/>
          <w:szCs w:val="28"/>
        </w:rPr>
        <w:t>выбирает определенное действие: добавить, удалить, редактировать</w:t>
      </w:r>
      <w:r w:rsidR="00CB52EC">
        <w:rPr>
          <w:rFonts w:ascii="Times New Roman" w:hAnsi="Times New Roman" w:cs="Times New Roman"/>
          <w:sz w:val="28"/>
          <w:szCs w:val="28"/>
        </w:rPr>
        <w:t xml:space="preserve"> </w:t>
      </w:r>
      <w:r w:rsidR="00103900">
        <w:rPr>
          <w:rFonts w:ascii="Times New Roman" w:hAnsi="Times New Roman" w:cs="Times New Roman"/>
          <w:sz w:val="28"/>
          <w:szCs w:val="28"/>
        </w:rPr>
        <w:t>и т.д. систем</w:t>
      </w:r>
      <w:r w:rsidR="003339CC">
        <w:rPr>
          <w:rFonts w:ascii="Times New Roman" w:hAnsi="Times New Roman" w:cs="Times New Roman"/>
          <w:sz w:val="28"/>
          <w:szCs w:val="28"/>
        </w:rPr>
        <w:t>а осуществит выбранные действия,</w:t>
      </w:r>
      <w:r w:rsidR="00103900">
        <w:rPr>
          <w:rFonts w:ascii="Times New Roman" w:hAnsi="Times New Roman" w:cs="Times New Roman"/>
          <w:sz w:val="28"/>
          <w:szCs w:val="28"/>
        </w:rPr>
        <w:t xml:space="preserve"> и база отреагирует соответствующим образом: запись добавлена, удалена, отредактирована.</w:t>
      </w:r>
      <w:r w:rsidR="009C7E29" w:rsidRPr="00B27BF1">
        <w:rPr>
          <w:rFonts w:ascii="Times New Roman" w:hAnsi="Times New Roman" w:cs="Times New Roman"/>
          <w:sz w:val="28"/>
          <w:szCs w:val="28"/>
        </w:rPr>
        <w:t xml:space="preserve"> Системная архитектура </w:t>
      </w:r>
      <w:r w:rsidR="00934368">
        <w:rPr>
          <w:rFonts w:ascii="Times New Roman" w:hAnsi="Times New Roman" w:cs="Times New Roman"/>
          <w:sz w:val="28"/>
          <w:szCs w:val="28"/>
        </w:rPr>
        <w:t>пользователя</w:t>
      </w:r>
      <w:r w:rsidR="009C7E29" w:rsidRPr="00B27BF1">
        <w:rPr>
          <w:rFonts w:ascii="Times New Roman" w:hAnsi="Times New Roman" w:cs="Times New Roman"/>
          <w:sz w:val="28"/>
          <w:szCs w:val="28"/>
        </w:rPr>
        <w:t xml:space="preserve"> рассматривает это изменение состояния как событие, создаваемое, публикуемое, определяемое и потребляемое различными приложениями в составе архитектуры.</w:t>
      </w:r>
      <w:r w:rsidR="009C7E29" w:rsidRPr="00B27BF1">
        <w:rPr>
          <w:rFonts w:ascii="Times New Roman" w:hAnsi="Times New Roman" w:cs="Times New Roman"/>
        </w:rPr>
        <w:t xml:space="preserve"> </w:t>
      </w:r>
    </w:p>
    <w:bookmarkStart w:id="54" w:name="_Toc421974608"/>
    <w:bookmarkStart w:id="55" w:name="_Toc422130269"/>
    <w:bookmarkStart w:id="56" w:name="_Toc422155369"/>
    <w:p w:rsidR="004263A2" w:rsidRPr="00431414" w:rsidRDefault="00431414" w:rsidP="008453BE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  <w:lang w:val="en-US"/>
        </w:rPr>
      </w:pPr>
      <w:r>
        <w:object w:dxaOrig="19580" w:dyaOrig="9061">
          <v:shape id="_x0000_i1026" type="#_x0000_t75" style="width:467.15pt;height:3in" o:ole="">
            <v:imagedata r:id="rId12" o:title=""/>
          </v:shape>
          <o:OLEObject Type="Embed" ProgID="Visio.Drawing.15" ShapeID="_x0000_i1026" DrawAspect="Content" ObjectID="_1778871678" r:id="rId13"/>
        </w:object>
      </w:r>
    </w:p>
    <w:p w:rsidR="00E03B72" w:rsidRDefault="004263A2" w:rsidP="00951AC0">
      <w:pPr>
        <w:tabs>
          <w:tab w:val="left" w:pos="7845"/>
        </w:tabs>
        <w:spacing w:line="360" w:lineRule="auto"/>
        <w:ind w:right="96"/>
        <w:jc w:val="center"/>
        <w:rPr>
          <w:rFonts w:ascii="Times New Roman" w:hAnsi="Times New Roman" w:cs="Times New Roman"/>
          <w:sz w:val="20"/>
          <w:szCs w:val="20"/>
          <w:lang w:val="en-US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 w:rsidR="009E4E88">
        <w:rPr>
          <w:rFonts w:ascii="Times New Roman" w:hAnsi="Times New Roman" w:cs="Times New Roman"/>
          <w:sz w:val="20"/>
          <w:szCs w:val="20"/>
        </w:rPr>
        <w:t>4</w:t>
      </w:r>
      <w:r w:rsidRPr="001E35F5">
        <w:rPr>
          <w:rFonts w:ascii="Times New Roman" w:hAnsi="Times New Roman" w:cs="Times New Roman"/>
          <w:sz w:val="20"/>
          <w:szCs w:val="20"/>
        </w:rPr>
        <w:t xml:space="preserve"> Диаграмма вариантов использования</w:t>
      </w:r>
      <w:bookmarkEnd w:id="54"/>
      <w:bookmarkEnd w:id="55"/>
      <w:bookmarkEnd w:id="56"/>
    </w:p>
    <w:p w:rsidR="00951AC0" w:rsidRPr="00951AC0" w:rsidRDefault="00951AC0" w:rsidP="00951AC0">
      <w:pPr>
        <w:tabs>
          <w:tab w:val="left" w:pos="7845"/>
        </w:tabs>
        <w:spacing w:line="360" w:lineRule="auto"/>
        <w:ind w:right="96"/>
        <w:jc w:val="center"/>
        <w:rPr>
          <w:rFonts w:ascii="Times New Roman" w:hAnsi="Times New Roman" w:cs="Times New Roman"/>
          <w:sz w:val="20"/>
          <w:szCs w:val="20"/>
          <w:lang w:val="en-US"/>
        </w:rPr>
      </w:pPr>
    </w:p>
    <w:p w:rsidR="00C74118" w:rsidRPr="008A34A5" w:rsidRDefault="00C74118" w:rsidP="00951AC0">
      <w:pPr>
        <w:pStyle w:val="NormalWeb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57" w:name="_Toc72446667"/>
      <w:r w:rsidRPr="008A34A5">
        <w:rPr>
          <w:b/>
          <w:sz w:val="28"/>
          <w:szCs w:val="28"/>
        </w:rPr>
        <w:t>3.</w:t>
      </w:r>
      <w:r w:rsidR="00E03B72">
        <w:rPr>
          <w:b/>
          <w:sz w:val="28"/>
          <w:szCs w:val="28"/>
        </w:rPr>
        <w:t>3</w:t>
      </w:r>
      <w:r w:rsidRPr="008A34A5">
        <w:rPr>
          <w:b/>
          <w:sz w:val="28"/>
          <w:szCs w:val="28"/>
        </w:rPr>
        <w:t xml:space="preserve"> Разработка алгоритма решения задачи</w:t>
      </w:r>
      <w:bookmarkEnd w:id="57"/>
    </w:p>
    <w:p w:rsidR="007B0A7B" w:rsidRDefault="00951AC0" w:rsidP="007337BB">
      <w:pPr>
        <w:tabs>
          <w:tab w:val="left" w:pos="7845"/>
        </w:tabs>
        <w:spacing w:line="360" w:lineRule="auto"/>
        <w:ind w:right="96"/>
        <w:jc w:val="center"/>
        <w:rPr>
          <w:rFonts w:ascii="Times New Roman" w:hAnsi="Times New Roman" w:cs="Times New Roman"/>
          <w:sz w:val="20"/>
          <w:szCs w:val="20"/>
        </w:rPr>
      </w:pPr>
      <w:r>
        <w:object w:dxaOrig="20021" w:dyaOrig="17710">
          <v:shape id="_x0000_i1027" type="#_x0000_t75" style="width:467.7pt;height:362.9pt" o:ole="">
            <v:imagedata r:id="rId14" o:title=""/>
          </v:shape>
          <o:OLEObject Type="Embed" ProgID="Visio.Drawing.15" ShapeID="_x0000_i1027" DrawAspect="Content" ObjectID="_1778871679" r:id="rId15"/>
        </w:object>
      </w:r>
      <w:r w:rsidR="008453BE" w:rsidRPr="001E35F5">
        <w:rPr>
          <w:rFonts w:ascii="Times New Roman" w:hAnsi="Times New Roman" w:cs="Times New Roman"/>
          <w:sz w:val="20"/>
          <w:szCs w:val="20"/>
        </w:rPr>
        <w:t>Рис.</w:t>
      </w:r>
      <w:r w:rsidR="008453BE">
        <w:rPr>
          <w:rFonts w:ascii="Times New Roman" w:hAnsi="Times New Roman" w:cs="Times New Roman"/>
          <w:sz w:val="20"/>
          <w:szCs w:val="20"/>
        </w:rPr>
        <w:t>5</w:t>
      </w:r>
      <w:r w:rsidR="008453BE" w:rsidRPr="001E35F5">
        <w:rPr>
          <w:rFonts w:ascii="Times New Roman" w:hAnsi="Times New Roman" w:cs="Times New Roman"/>
          <w:sz w:val="20"/>
          <w:szCs w:val="20"/>
        </w:rPr>
        <w:t xml:space="preserve"> </w:t>
      </w:r>
      <w:r w:rsidR="008453BE">
        <w:rPr>
          <w:rFonts w:ascii="Times New Roman" w:hAnsi="Times New Roman" w:cs="Times New Roman"/>
          <w:sz w:val="20"/>
          <w:szCs w:val="20"/>
        </w:rPr>
        <w:t>Алгоритм программы</w:t>
      </w:r>
    </w:p>
    <w:p w:rsidR="007B0A7B" w:rsidRPr="00951AC0" w:rsidRDefault="00AB4A6B" w:rsidP="00951AC0">
      <w:pPr>
        <w:rPr>
          <w:rFonts w:ascii="Times New Roman" w:eastAsia="Times New Roman" w:hAnsi="Times New Roman" w:cs="Times New Roman"/>
          <w:b/>
          <w:sz w:val="28"/>
          <w:szCs w:val="28"/>
          <w:lang w:val="en-US"/>
        </w:rPr>
      </w:pPr>
      <w:r>
        <w:rPr>
          <w:b/>
          <w:sz w:val="28"/>
          <w:szCs w:val="28"/>
        </w:rPr>
        <w:br w:type="page"/>
      </w:r>
    </w:p>
    <w:p w:rsidR="00E03B72" w:rsidRPr="008453BE" w:rsidRDefault="00E03B72" w:rsidP="00E03B72">
      <w:pPr>
        <w:tabs>
          <w:tab w:val="left" w:pos="7845"/>
        </w:tabs>
        <w:spacing w:after="0" w:line="360" w:lineRule="auto"/>
        <w:ind w:right="96" w:firstLine="709"/>
        <w:jc w:val="both"/>
        <w:outlineLvl w:val="1"/>
        <w:rPr>
          <w:rFonts w:ascii="Times New Roman" w:hAnsi="Times New Roman" w:cs="Times New Roman"/>
          <w:sz w:val="20"/>
          <w:szCs w:val="20"/>
        </w:rPr>
      </w:pPr>
      <w:bookmarkStart w:id="58" w:name="_Toc72446668"/>
      <w:r>
        <w:rPr>
          <w:rFonts w:ascii="Times New Roman" w:hAnsi="Times New Roman" w:cs="Times New Roman"/>
          <w:b/>
          <w:sz w:val="28"/>
          <w:szCs w:val="28"/>
        </w:rPr>
        <w:lastRenderedPageBreak/>
        <w:t>3.4</w:t>
      </w:r>
      <w:r w:rsidRPr="008453BE">
        <w:rPr>
          <w:rFonts w:ascii="Times New Roman" w:hAnsi="Times New Roman" w:cs="Times New Roman"/>
          <w:b/>
          <w:sz w:val="28"/>
          <w:szCs w:val="28"/>
        </w:rPr>
        <w:t xml:space="preserve"> Реализация функционального назначения программного средства</w:t>
      </w:r>
      <w:bookmarkEnd w:id="58"/>
    </w:p>
    <w:p w:rsidR="00F1306C" w:rsidRPr="000007E0" w:rsidRDefault="00F1306C" w:rsidP="00F1306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53BE">
        <w:rPr>
          <w:rFonts w:ascii="Times New Roman" w:hAnsi="Times New Roman" w:cs="Times New Roman"/>
          <w:sz w:val="28"/>
          <w:szCs w:val="28"/>
        </w:rPr>
        <w:t>Программа «</w:t>
      </w:r>
      <w:r w:rsidR="00951AC0">
        <w:rPr>
          <w:rFonts w:ascii="Times New Roman" w:hAnsi="Times New Roman" w:cs="Times New Roman"/>
          <w:sz w:val="28"/>
          <w:szCs w:val="28"/>
          <w:lang w:val="en-US"/>
        </w:rPr>
        <w:t>StudentCabinet</w:t>
      </w:r>
      <w:r w:rsidRPr="00306A9F">
        <w:rPr>
          <w:rFonts w:ascii="Times New Roman" w:hAnsi="Times New Roman" w:cs="Times New Roman"/>
          <w:sz w:val="28"/>
          <w:szCs w:val="28"/>
        </w:rPr>
        <w:t xml:space="preserve"> </w:t>
      </w:r>
      <w:r w:rsidRPr="002A2E64">
        <w:rPr>
          <w:rFonts w:ascii="Times New Roman" w:hAnsi="Times New Roman" w:cs="Times New Roman"/>
          <w:sz w:val="28"/>
          <w:szCs w:val="28"/>
        </w:rPr>
        <w:t>1.01</w:t>
      </w:r>
      <w:r w:rsidRPr="008453BE">
        <w:rPr>
          <w:rFonts w:ascii="Times New Roman" w:hAnsi="Times New Roman" w:cs="Times New Roman"/>
          <w:sz w:val="28"/>
          <w:szCs w:val="28"/>
        </w:rPr>
        <w:t xml:space="preserve">» имеет </w:t>
      </w:r>
      <w:r>
        <w:rPr>
          <w:rFonts w:ascii="Times New Roman" w:hAnsi="Times New Roman" w:cs="Times New Roman"/>
          <w:sz w:val="28"/>
          <w:szCs w:val="28"/>
        </w:rPr>
        <w:t>следующий</w:t>
      </w:r>
      <w:r w:rsidRPr="008453BE">
        <w:rPr>
          <w:rFonts w:ascii="Times New Roman" w:hAnsi="Times New Roman" w:cs="Times New Roman"/>
          <w:sz w:val="28"/>
          <w:szCs w:val="28"/>
        </w:rPr>
        <w:t xml:space="preserve"> набор входных данных, такие как:</w:t>
      </w:r>
      <w:r w:rsidR="00E40E69">
        <w:rPr>
          <w:rFonts w:ascii="Times New Roman" w:hAnsi="Times New Roman" w:cs="Times New Roman"/>
          <w:sz w:val="28"/>
          <w:szCs w:val="28"/>
        </w:rPr>
        <w:t xml:space="preserve"> </w:t>
      </w:r>
      <w:r w:rsidR="00BD0496">
        <w:rPr>
          <w:rFonts w:ascii="Times New Roman" w:hAnsi="Times New Roman" w:cs="Times New Roman"/>
          <w:sz w:val="28"/>
          <w:szCs w:val="28"/>
        </w:rPr>
        <w:t>организаци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="00BD0496">
        <w:rPr>
          <w:rFonts w:ascii="Times New Roman" w:hAnsi="Times New Roman" w:cs="Times New Roman"/>
          <w:sz w:val="28"/>
          <w:szCs w:val="28"/>
        </w:rPr>
        <w:t>портфолио, уроки, специальности, оценки, долги, ведомость, категории.</w:t>
      </w:r>
    </w:p>
    <w:p w:rsidR="00F1306C" w:rsidRPr="008453BE" w:rsidRDefault="00F1306C" w:rsidP="00F1306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29AB">
        <w:rPr>
          <w:rFonts w:ascii="Times New Roman" w:hAnsi="Times New Roman" w:cs="Times New Roman"/>
          <w:sz w:val="28"/>
          <w:szCs w:val="28"/>
        </w:rPr>
        <w:t xml:space="preserve">Данные вводятся </w:t>
      </w:r>
      <w:r w:rsidR="00BD0496">
        <w:rPr>
          <w:rFonts w:ascii="Times New Roman" w:hAnsi="Times New Roman" w:cs="Times New Roman"/>
          <w:sz w:val="28"/>
          <w:szCs w:val="28"/>
        </w:rPr>
        <w:t>отделом кадров</w:t>
      </w:r>
      <w:r w:rsidR="00E40E69">
        <w:rPr>
          <w:rFonts w:ascii="Times New Roman" w:hAnsi="Times New Roman" w:cs="Times New Roman"/>
          <w:sz w:val="28"/>
          <w:szCs w:val="28"/>
        </w:rPr>
        <w:t xml:space="preserve"> или пользователем</w:t>
      </w:r>
      <w:r w:rsidRPr="007929AB">
        <w:rPr>
          <w:rFonts w:ascii="Times New Roman" w:hAnsi="Times New Roman" w:cs="Times New Roman"/>
          <w:sz w:val="28"/>
          <w:szCs w:val="28"/>
        </w:rPr>
        <w:t xml:space="preserve"> в соответствующие поля ввода, снабженные всплывающими подсказками.</w:t>
      </w:r>
    </w:p>
    <w:p w:rsidR="00F1306C" w:rsidRDefault="00F1306C" w:rsidP="00F1306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53BE">
        <w:rPr>
          <w:rFonts w:ascii="Times New Roman" w:hAnsi="Times New Roman" w:cs="Times New Roman"/>
          <w:color w:val="000000"/>
          <w:sz w:val="28"/>
          <w:szCs w:val="28"/>
        </w:rPr>
        <w:t xml:space="preserve">Выходными данными являются: </w:t>
      </w:r>
      <w:r w:rsidR="00BD0496">
        <w:rPr>
          <w:rFonts w:ascii="Times New Roman" w:hAnsi="Times New Roman" w:cs="Times New Roman"/>
          <w:sz w:val="28"/>
          <w:szCs w:val="28"/>
        </w:rPr>
        <w:t>ведомость</w:t>
      </w:r>
      <w:r w:rsidR="004B7405">
        <w:rPr>
          <w:rFonts w:ascii="Times New Roman" w:hAnsi="Times New Roman" w:cs="Times New Roman"/>
          <w:sz w:val="28"/>
          <w:szCs w:val="28"/>
        </w:rPr>
        <w:t xml:space="preserve">, </w:t>
      </w:r>
      <w:r w:rsidR="00BD0496">
        <w:rPr>
          <w:rFonts w:ascii="Times New Roman" w:hAnsi="Times New Roman" w:cs="Times New Roman"/>
          <w:sz w:val="28"/>
          <w:szCs w:val="28"/>
        </w:rPr>
        <w:t>долги, организации и будущее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F1306C" w:rsidRPr="008453BE" w:rsidRDefault="00F1306C" w:rsidP="00F1306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ые в</w:t>
      </w:r>
      <w:r w:rsidRPr="007929AB">
        <w:rPr>
          <w:rFonts w:ascii="Times New Roman" w:hAnsi="Times New Roman" w:cs="Times New Roman"/>
          <w:sz w:val="28"/>
          <w:szCs w:val="28"/>
        </w:rPr>
        <w:t>водятся пользователем в соответствующие поля вывода, снабженные всплывающими подсказками.</w:t>
      </w:r>
    </w:p>
    <w:p w:rsidR="00F1306C" w:rsidRDefault="00F1306C" w:rsidP="00F1306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53BE">
        <w:rPr>
          <w:rFonts w:ascii="Times New Roman" w:hAnsi="Times New Roman" w:cs="Times New Roman"/>
          <w:sz w:val="28"/>
          <w:szCs w:val="28"/>
        </w:rPr>
        <w:t>Выходные данные редактировать вручную невоз</w:t>
      </w:r>
      <w:r>
        <w:rPr>
          <w:rFonts w:ascii="Times New Roman" w:hAnsi="Times New Roman" w:cs="Times New Roman"/>
          <w:sz w:val="28"/>
          <w:szCs w:val="28"/>
        </w:rPr>
        <w:t>можно, т.к. они служат в качестве отчетной информации для пользователя</w:t>
      </w:r>
      <w:r w:rsidRPr="008453BE">
        <w:rPr>
          <w:rFonts w:ascii="Times New Roman" w:hAnsi="Times New Roman" w:cs="Times New Roman"/>
          <w:sz w:val="28"/>
          <w:szCs w:val="28"/>
        </w:rPr>
        <w:t>.</w:t>
      </w:r>
    </w:p>
    <w:p w:rsidR="005D2957" w:rsidRDefault="005D2957">
      <w:pPr>
        <w:rPr>
          <w:rFonts w:ascii="Times New Roman" w:hAnsi="Times New Roman" w:cs="Times New Roman"/>
          <w:sz w:val="28"/>
          <w:szCs w:val="28"/>
        </w:rPr>
      </w:pPr>
    </w:p>
    <w:p w:rsidR="008104AD" w:rsidRPr="008104AD" w:rsidRDefault="008104AD" w:rsidP="008104AD">
      <w:pPr>
        <w:pStyle w:val="NormalWeb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59" w:name="_Toc72446669"/>
      <w:r w:rsidRPr="008A34A5">
        <w:rPr>
          <w:b/>
          <w:sz w:val="28"/>
          <w:szCs w:val="28"/>
        </w:rPr>
        <w:t>3.5 Структурная организация данных</w:t>
      </w:r>
      <w:bookmarkEnd w:id="59"/>
    </w:p>
    <w:p w:rsidR="00F1306C" w:rsidRDefault="00F1306C" w:rsidP="00F1306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Для создания БД необходимо определиться с данными, которые необходимы для полноценного функционирования системы. Все эти данные указаны в реляционной модели </w:t>
      </w:r>
      <w:r w:rsidR="00F940B1">
        <w:rPr>
          <w:rFonts w:ascii="Times New Roman" w:hAnsi="Times New Roman" w:cs="Times New Roman"/>
          <w:sz w:val="28"/>
          <w:szCs w:val="28"/>
        </w:rPr>
        <w:t>представленной</w:t>
      </w:r>
      <w:r>
        <w:rPr>
          <w:rFonts w:ascii="Times New Roman" w:hAnsi="Times New Roman" w:cs="Times New Roman"/>
          <w:sz w:val="28"/>
          <w:szCs w:val="28"/>
        </w:rPr>
        <w:t xml:space="preserve"> на рисунке. </w:t>
      </w:r>
      <w:r w:rsidRPr="0024577D">
        <w:rPr>
          <w:rFonts w:ascii="Times New Roman" w:hAnsi="Times New Roman" w:cs="Times New Roman"/>
          <w:sz w:val="28"/>
          <w:szCs w:val="28"/>
        </w:rPr>
        <w:t>Любая реляционная база данных и называется реляционной, что характеризуется отношениями (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relation</w:t>
      </w:r>
      <w:r w:rsidRPr="0024577D">
        <w:rPr>
          <w:rFonts w:ascii="Times New Roman" w:hAnsi="Times New Roman" w:cs="Times New Roman"/>
          <w:sz w:val="28"/>
          <w:szCs w:val="28"/>
        </w:rPr>
        <w:t>) между таблицами. На рисунке изображены таблицы моей базы данных. При этом одна таблица является родительской (главной), а вторая – дочерней (подчиненной). Главной таблицей является</w:t>
      </w:r>
      <w:r w:rsidRPr="0057140F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</w:rPr>
        <w:t xml:space="preserve"> «</w:t>
      </w:r>
      <w:r w:rsidR="00BD0496">
        <w:rPr>
          <w:rFonts w:ascii="Times New Roman" w:hAnsi="Times New Roman" w:cs="Times New Roman"/>
          <w:sz w:val="28"/>
          <w:szCs w:val="28"/>
        </w:rPr>
        <w:t>Ведомость</w:t>
      </w:r>
      <w:r>
        <w:rPr>
          <w:rFonts w:ascii="Times New Roman" w:hAnsi="Times New Roman" w:cs="Times New Roman"/>
          <w:sz w:val="28"/>
          <w:szCs w:val="28"/>
        </w:rPr>
        <w:t xml:space="preserve">».  Реляционная модель </w:t>
      </w:r>
      <w:r w:rsidRPr="0024577D">
        <w:rPr>
          <w:rFonts w:ascii="Times New Roman" w:hAnsi="Times New Roman" w:cs="Times New Roman"/>
          <w:sz w:val="28"/>
          <w:szCs w:val="28"/>
        </w:rPr>
        <w:t>автоматизированной системы соответствует всем 12 правилам Кодда.</w:t>
      </w:r>
      <w:r w:rsidRPr="008453BE">
        <w:rPr>
          <w:noProof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рис.6)</w:t>
      </w:r>
    </w:p>
    <w:p w:rsidR="0024577D" w:rsidRPr="0024577D" w:rsidRDefault="00BD0496" w:rsidP="00A204F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9010" w:dyaOrig="18201">
          <v:shape id="_x0000_i1028" type="#_x0000_t75" style="width:467.7pt;height:447.55pt" o:ole="">
            <v:imagedata r:id="rId16" o:title=""/>
          </v:shape>
          <o:OLEObject Type="Embed" ProgID="Visio.Drawing.15" ShapeID="_x0000_i1028" DrawAspect="Content" ObjectID="_1778871680" r:id="rId17"/>
        </w:object>
      </w:r>
    </w:p>
    <w:p w:rsidR="008453BE" w:rsidRDefault="008453BE" w:rsidP="00DC2099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  <w:lang w:val="en-US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>
        <w:rPr>
          <w:rFonts w:ascii="Times New Roman" w:hAnsi="Times New Roman" w:cs="Times New Roman"/>
          <w:sz w:val="20"/>
          <w:szCs w:val="20"/>
        </w:rPr>
        <w:t>6</w:t>
      </w:r>
      <w:r w:rsidRPr="001E35F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Реляционная модель</w:t>
      </w:r>
    </w:p>
    <w:p w:rsidR="00951AC0" w:rsidRPr="00951AC0" w:rsidRDefault="00951AC0" w:rsidP="00DC2099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  <w:lang w:val="en-US"/>
        </w:rPr>
      </w:pPr>
    </w:p>
    <w:p w:rsidR="00F259B9" w:rsidRDefault="00F1306C" w:rsidP="00F1306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Первичный ключ в базе уникален, используется для организации отношений между таблицами, который не может иметь пустых и повторяющихся значений.</w:t>
      </w:r>
      <w:r>
        <w:rPr>
          <w:rFonts w:ascii="Times New Roman" w:hAnsi="Times New Roman" w:cs="Times New Roman"/>
          <w:sz w:val="28"/>
          <w:szCs w:val="28"/>
        </w:rPr>
        <w:t xml:space="preserve"> Первичными ключами в базе являются поля: </w:t>
      </w:r>
      <w:r w:rsidR="005F0D14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Код</w:t>
      </w:r>
      <w:r w:rsidR="005F0D14"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</w:rPr>
        <w:t xml:space="preserve"> (таблица </w:t>
      </w:r>
      <w:r w:rsidR="005F0D14">
        <w:rPr>
          <w:rFonts w:ascii="Times New Roman" w:hAnsi="Times New Roman" w:cs="Times New Roman"/>
          <w:sz w:val="28"/>
          <w:szCs w:val="28"/>
        </w:rPr>
        <w:t>«</w:t>
      </w:r>
      <w:r w:rsidR="00BD0496">
        <w:rPr>
          <w:rFonts w:ascii="Times New Roman" w:hAnsi="Times New Roman" w:cs="Times New Roman"/>
          <w:sz w:val="28"/>
          <w:szCs w:val="28"/>
        </w:rPr>
        <w:t>Оценки</w:t>
      </w:r>
      <w:r w:rsidR="005F0D14"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</w:rPr>
        <w:t xml:space="preserve">), </w:t>
      </w:r>
      <w:r w:rsidR="005F0D14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Код</w:t>
      </w:r>
      <w:r w:rsidR="005F0D14">
        <w:rPr>
          <w:rFonts w:ascii="Times New Roman" w:hAnsi="Times New Roman" w:cs="Times New Roman"/>
          <w:sz w:val="28"/>
          <w:szCs w:val="28"/>
        </w:rPr>
        <w:t>»</w:t>
      </w:r>
      <w:r w:rsidR="009A0E8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(Таблица </w:t>
      </w:r>
      <w:r w:rsidR="005F0D14">
        <w:rPr>
          <w:rFonts w:ascii="Times New Roman" w:hAnsi="Times New Roman" w:cs="Times New Roman"/>
          <w:sz w:val="28"/>
          <w:szCs w:val="28"/>
        </w:rPr>
        <w:t>«</w:t>
      </w:r>
      <w:r w:rsidR="00BD0496">
        <w:rPr>
          <w:rFonts w:ascii="Times New Roman" w:hAnsi="Times New Roman" w:cs="Times New Roman"/>
          <w:sz w:val="28"/>
          <w:szCs w:val="28"/>
        </w:rPr>
        <w:t>Ведомость</w:t>
      </w:r>
      <w:r w:rsidR="005F0D14"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</w:rPr>
        <w:t>),</w:t>
      </w:r>
      <w:r w:rsidR="00E40E69">
        <w:rPr>
          <w:rFonts w:ascii="Times New Roman" w:hAnsi="Times New Roman" w:cs="Times New Roman"/>
          <w:sz w:val="28"/>
          <w:szCs w:val="28"/>
        </w:rPr>
        <w:t xml:space="preserve"> </w:t>
      </w:r>
      <w:r w:rsidR="005F0D14">
        <w:rPr>
          <w:rFonts w:ascii="Times New Roman" w:hAnsi="Times New Roman" w:cs="Times New Roman"/>
          <w:sz w:val="28"/>
          <w:szCs w:val="28"/>
        </w:rPr>
        <w:t>«</w:t>
      </w:r>
      <w:r w:rsidR="00E40E69">
        <w:rPr>
          <w:rFonts w:ascii="Times New Roman" w:hAnsi="Times New Roman" w:cs="Times New Roman"/>
          <w:sz w:val="28"/>
          <w:szCs w:val="28"/>
        </w:rPr>
        <w:t>Код</w:t>
      </w:r>
      <w:r w:rsidR="005F0D14">
        <w:rPr>
          <w:rFonts w:ascii="Times New Roman" w:hAnsi="Times New Roman" w:cs="Times New Roman"/>
          <w:sz w:val="28"/>
          <w:szCs w:val="28"/>
        </w:rPr>
        <w:t>»</w:t>
      </w:r>
      <w:r w:rsidR="00E40E69">
        <w:rPr>
          <w:rFonts w:ascii="Times New Roman" w:hAnsi="Times New Roman" w:cs="Times New Roman"/>
          <w:sz w:val="28"/>
          <w:szCs w:val="28"/>
        </w:rPr>
        <w:t xml:space="preserve"> (Таблица </w:t>
      </w:r>
      <w:r w:rsidR="005F0D14">
        <w:rPr>
          <w:rFonts w:ascii="Times New Roman" w:hAnsi="Times New Roman" w:cs="Times New Roman"/>
          <w:sz w:val="28"/>
          <w:szCs w:val="28"/>
        </w:rPr>
        <w:t>«</w:t>
      </w:r>
      <w:r w:rsidR="00BD0496">
        <w:rPr>
          <w:rFonts w:ascii="Times New Roman" w:hAnsi="Times New Roman" w:cs="Times New Roman"/>
          <w:sz w:val="28"/>
          <w:szCs w:val="28"/>
        </w:rPr>
        <w:t>Уроки</w:t>
      </w:r>
      <w:r w:rsidR="005F0D14">
        <w:rPr>
          <w:rFonts w:ascii="Times New Roman" w:hAnsi="Times New Roman" w:cs="Times New Roman"/>
          <w:sz w:val="28"/>
          <w:szCs w:val="28"/>
        </w:rPr>
        <w:t>»</w:t>
      </w:r>
      <w:r w:rsidR="00E40E69">
        <w:rPr>
          <w:rFonts w:ascii="Times New Roman" w:hAnsi="Times New Roman" w:cs="Times New Roman"/>
          <w:sz w:val="28"/>
          <w:szCs w:val="28"/>
        </w:rPr>
        <w:t xml:space="preserve">), </w:t>
      </w:r>
      <w:r w:rsidR="005F0D14">
        <w:rPr>
          <w:rFonts w:ascii="Times New Roman" w:hAnsi="Times New Roman" w:cs="Times New Roman"/>
          <w:sz w:val="28"/>
          <w:szCs w:val="28"/>
        </w:rPr>
        <w:t>«</w:t>
      </w:r>
      <w:r w:rsidR="00E40E69">
        <w:rPr>
          <w:rFonts w:ascii="Times New Roman" w:hAnsi="Times New Roman" w:cs="Times New Roman"/>
          <w:sz w:val="28"/>
          <w:szCs w:val="28"/>
        </w:rPr>
        <w:t>Код</w:t>
      </w:r>
      <w:r w:rsidR="005F0D14">
        <w:rPr>
          <w:rFonts w:ascii="Times New Roman" w:hAnsi="Times New Roman" w:cs="Times New Roman"/>
          <w:sz w:val="28"/>
          <w:szCs w:val="28"/>
        </w:rPr>
        <w:t>»</w:t>
      </w:r>
      <w:r w:rsidR="00E40E69">
        <w:rPr>
          <w:rFonts w:ascii="Times New Roman" w:hAnsi="Times New Roman" w:cs="Times New Roman"/>
          <w:sz w:val="28"/>
          <w:szCs w:val="28"/>
        </w:rPr>
        <w:t xml:space="preserve"> (Таблица </w:t>
      </w:r>
      <w:r w:rsidR="005F0D14">
        <w:rPr>
          <w:rFonts w:ascii="Times New Roman" w:hAnsi="Times New Roman" w:cs="Times New Roman"/>
          <w:sz w:val="28"/>
          <w:szCs w:val="28"/>
        </w:rPr>
        <w:t>«</w:t>
      </w:r>
      <w:r w:rsidR="00BD0496">
        <w:rPr>
          <w:rFonts w:ascii="Times New Roman" w:hAnsi="Times New Roman" w:cs="Times New Roman"/>
          <w:sz w:val="28"/>
          <w:szCs w:val="28"/>
        </w:rPr>
        <w:t>Долги</w:t>
      </w:r>
      <w:r w:rsidR="005F0D14">
        <w:rPr>
          <w:rFonts w:ascii="Times New Roman" w:hAnsi="Times New Roman" w:cs="Times New Roman"/>
          <w:sz w:val="28"/>
          <w:szCs w:val="28"/>
        </w:rPr>
        <w:t>»</w:t>
      </w:r>
      <w:r w:rsidR="00E40E69">
        <w:rPr>
          <w:rFonts w:ascii="Times New Roman" w:hAnsi="Times New Roman" w:cs="Times New Roman"/>
          <w:sz w:val="28"/>
          <w:szCs w:val="28"/>
        </w:rPr>
        <w:t xml:space="preserve">), </w:t>
      </w:r>
      <w:r w:rsidR="005F0D14">
        <w:rPr>
          <w:rFonts w:ascii="Times New Roman" w:hAnsi="Times New Roman" w:cs="Times New Roman"/>
          <w:sz w:val="28"/>
          <w:szCs w:val="28"/>
        </w:rPr>
        <w:t>«</w:t>
      </w:r>
      <w:r w:rsidR="00E40E69">
        <w:rPr>
          <w:rFonts w:ascii="Times New Roman" w:hAnsi="Times New Roman" w:cs="Times New Roman"/>
          <w:sz w:val="28"/>
          <w:szCs w:val="28"/>
        </w:rPr>
        <w:t>Код</w:t>
      </w:r>
      <w:r w:rsidR="005F0D14">
        <w:rPr>
          <w:rFonts w:ascii="Times New Roman" w:hAnsi="Times New Roman" w:cs="Times New Roman"/>
          <w:sz w:val="28"/>
          <w:szCs w:val="28"/>
        </w:rPr>
        <w:t>»</w:t>
      </w:r>
      <w:r w:rsidR="00E40E69">
        <w:rPr>
          <w:rFonts w:ascii="Times New Roman" w:hAnsi="Times New Roman" w:cs="Times New Roman"/>
          <w:sz w:val="28"/>
          <w:szCs w:val="28"/>
        </w:rPr>
        <w:t xml:space="preserve"> (Таблица </w:t>
      </w:r>
      <w:r w:rsidR="005F0D14">
        <w:rPr>
          <w:rFonts w:ascii="Times New Roman" w:hAnsi="Times New Roman" w:cs="Times New Roman"/>
          <w:sz w:val="28"/>
          <w:szCs w:val="28"/>
        </w:rPr>
        <w:t>«</w:t>
      </w:r>
      <w:r w:rsidR="00BD0496">
        <w:rPr>
          <w:rFonts w:ascii="Times New Roman" w:hAnsi="Times New Roman" w:cs="Times New Roman"/>
          <w:sz w:val="28"/>
          <w:szCs w:val="28"/>
        </w:rPr>
        <w:t>Организации_пользователей</w:t>
      </w:r>
      <w:r w:rsidR="005F0D14">
        <w:rPr>
          <w:rFonts w:ascii="Times New Roman" w:hAnsi="Times New Roman" w:cs="Times New Roman"/>
          <w:sz w:val="28"/>
          <w:szCs w:val="28"/>
        </w:rPr>
        <w:t>»</w:t>
      </w:r>
      <w:r w:rsidR="00E40E69">
        <w:rPr>
          <w:rFonts w:ascii="Times New Roman" w:hAnsi="Times New Roman" w:cs="Times New Roman"/>
          <w:sz w:val="28"/>
          <w:szCs w:val="28"/>
        </w:rPr>
        <w:t>),</w:t>
      </w:r>
      <w:r w:rsidR="00BE3D25">
        <w:rPr>
          <w:rFonts w:ascii="Times New Roman" w:hAnsi="Times New Roman" w:cs="Times New Roman"/>
          <w:sz w:val="28"/>
          <w:szCs w:val="28"/>
        </w:rPr>
        <w:t xml:space="preserve"> «Код» (Таблица «Организации»),</w:t>
      </w:r>
      <w:r w:rsidR="00E40E69">
        <w:rPr>
          <w:rFonts w:ascii="Times New Roman" w:hAnsi="Times New Roman" w:cs="Times New Roman"/>
          <w:sz w:val="28"/>
          <w:szCs w:val="28"/>
        </w:rPr>
        <w:t xml:space="preserve"> </w:t>
      </w:r>
      <w:r w:rsidR="005F0D14">
        <w:rPr>
          <w:rFonts w:ascii="Times New Roman" w:hAnsi="Times New Roman" w:cs="Times New Roman"/>
          <w:sz w:val="28"/>
          <w:szCs w:val="28"/>
        </w:rPr>
        <w:t>«</w:t>
      </w:r>
      <w:r w:rsidR="00561539">
        <w:rPr>
          <w:rFonts w:ascii="Times New Roman" w:hAnsi="Times New Roman" w:cs="Times New Roman"/>
          <w:sz w:val="28"/>
          <w:szCs w:val="28"/>
        </w:rPr>
        <w:t>Код</w:t>
      </w:r>
      <w:r w:rsidR="005F0D14">
        <w:rPr>
          <w:rFonts w:ascii="Times New Roman" w:hAnsi="Times New Roman" w:cs="Times New Roman"/>
          <w:sz w:val="28"/>
          <w:szCs w:val="28"/>
        </w:rPr>
        <w:t>»</w:t>
      </w:r>
      <w:r w:rsidR="00561539">
        <w:rPr>
          <w:rFonts w:ascii="Times New Roman" w:hAnsi="Times New Roman" w:cs="Times New Roman"/>
          <w:sz w:val="28"/>
          <w:szCs w:val="28"/>
        </w:rPr>
        <w:t xml:space="preserve"> (Таблица </w:t>
      </w:r>
      <w:r w:rsidR="005F0D14">
        <w:rPr>
          <w:rFonts w:ascii="Times New Roman" w:hAnsi="Times New Roman" w:cs="Times New Roman"/>
          <w:sz w:val="28"/>
          <w:szCs w:val="28"/>
        </w:rPr>
        <w:t>«</w:t>
      </w:r>
      <w:r w:rsidR="00BD0496">
        <w:rPr>
          <w:rFonts w:ascii="Times New Roman" w:hAnsi="Times New Roman" w:cs="Times New Roman"/>
          <w:sz w:val="28"/>
          <w:szCs w:val="28"/>
        </w:rPr>
        <w:t>Пользователь</w:t>
      </w:r>
      <w:r w:rsidR="005F0D14">
        <w:rPr>
          <w:rFonts w:ascii="Times New Roman" w:hAnsi="Times New Roman" w:cs="Times New Roman"/>
          <w:sz w:val="28"/>
          <w:szCs w:val="28"/>
        </w:rPr>
        <w:t>»</w:t>
      </w:r>
      <w:r w:rsidR="00561539">
        <w:rPr>
          <w:rFonts w:ascii="Times New Roman" w:hAnsi="Times New Roman" w:cs="Times New Roman"/>
          <w:sz w:val="28"/>
          <w:szCs w:val="28"/>
        </w:rPr>
        <w:t xml:space="preserve">), </w:t>
      </w:r>
      <w:r w:rsidR="005F0D14">
        <w:rPr>
          <w:rFonts w:ascii="Times New Roman" w:hAnsi="Times New Roman" w:cs="Times New Roman"/>
          <w:sz w:val="28"/>
          <w:szCs w:val="28"/>
        </w:rPr>
        <w:t>«</w:t>
      </w:r>
      <w:r w:rsidR="00561539">
        <w:rPr>
          <w:rFonts w:ascii="Times New Roman" w:hAnsi="Times New Roman" w:cs="Times New Roman"/>
          <w:sz w:val="28"/>
          <w:szCs w:val="28"/>
        </w:rPr>
        <w:t>Код</w:t>
      </w:r>
      <w:r w:rsidR="005F0D14">
        <w:rPr>
          <w:rFonts w:ascii="Times New Roman" w:hAnsi="Times New Roman" w:cs="Times New Roman"/>
          <w:sz w:val="28"/>
          <w:szCs w:val="28"/>
        </w:rPr>
        <w:t>»</w:t>
      </w:r>
      <w:r w:rsidR="00561539">
        <w:rPr>
          <w:rFonts w:ascii="Times New Roman" w:hAnsi="Times New Roman" w:cs="Times New Roman"/>
          <w:sz w:val="28"/>
          <w:szCs w:val="28"/>
        </w:rPr>
        <w:t xml:space="preserve"> (Таблица </w:t>
      </w:r>
      <w:r w:rsidR="005F0D14">
        <w:rPr>
          <w:rFonts w:ascii="Times New Roman" w:hAnsi="Times New Roman" w:cs="Times New Roman"/>
          <w:sz w:val="28"/>
          <w:szCs w:val="28"/>
        </w:rPr>
        <w:t>«</w:t>
      </w:r>
      <w:r w:rsidR="00BD0496">
        <w:rPr>
          <w:rFonts w:ascii="Times New Roman" w:hAnsi="Times New Roman" w:cs="Times New Roman"/>
          <w:sz w:val="28"/>
          <w:szCs w:val="28"/>
        </w:rPr>
        <w:t>Токен</w:t>
      </w:r>
      <w:r w:rsidR="005F0D14">
        <w:rPr>
          <w:rFonts w:ascii="Times New Roman" w:hAnsi="Times New Roman" w:cs="Times New Roman"/>
          <w:sz w:val="28"/>
          <w:szCs w:val="28"/>
        </w:rPr>
        <w:t>»</w:t>
      </w:r>
      <w:r w:rsidR="00561539">
        <w:rPr>
          <w:rFonts w:ascii="Times New Roman" w:hAnsi="Times New Roman" w:cs="Times New Roman"/>
          <w:sz w:val="28"/>
          <w:szCs w:val="28"/>
        </w:rPr>
        <w:t xml:space="preserve">), </w:t>
      </w:r>
      <w:r w:rsidR="005F0D14">
        <w:rPr>
          <w:rFonts w:ascii="Times New Roman" w:hAnsi="Times New Roman" w:cs="Times New Roman"/>
          <w:sz w:val="28"/>
          <w:szCs w:val="28"/>
        </w:rPr>
        <w:t>«</w:t>
      </w:r>
      <w:r w:rsidR="00BD0496">
        <w:rPr>
          <w:rFonts w:ascii="Times New Roman" w:hAnsi="Times New Roman" w:cs="Times New Roman"/>
          <w:sz w:val="28"/>
          <w:szCs w:val="28"/>
        </w:rPr>
        <w:t>Код</w:t>
      </w:r>
      <w:r w:rsidR="005F0D14">
        <w:rPr>
          <w:rFonts w:ascii="Times New Roman" w:hAnsi="Times New Roman" w:cs="Times New Roman"/>
          <w:sz w:val="28"/>
          <w:szCs w:val="28"/>
        </w:rPr>
        <w:t>»</w:t>
      </w:r>
      <w:r w:rsidR="00561539">
        <w:rPr>
          <w:rFonts w:ascii="Times New Roman" w:hAnsi="Times New Roman" w:cs="Times New Roman"/>
          <w:sz w:val="28"/>
          <w:szCs w:val="28"/>
        </w:rPr>
        <w:t xml:space="preserve"> (Таблица </w:t>
      </w:r>
      <w:r w:rsidR="005F0D14">
        <w:rPr>
          <w:rFonts w:ascii="Times New Roman" w:hAnsi="Times New Roman" w:cs="Times New Roman"/>
          <w:sz w:val="28"/>
          <w:szCs w:val="28"/>
        </w:rPr>
        <w:t>«</w:t>
      </w:r>
      <w:r w:rsidR="00BD0496">
        <w:rPr>
          <w:rFonts w:ascii="Times New Roman" w:hAnsi="Times New Roman" w:cs="Times New Roman"/>
          <w:sz w:val="28"/>
          <w:szCs w:val="28"/>
        </w:rPr>
        <w:t>Специальность</w:t>
      </w:r>
      <w:r w:rsidR="005F0D14">
        <w:rPr>
          <w:rFonts w:ascii="Times New Roman" w:hAnsi="Times New Roman" w:cs="Times New Roman"/>
          <w:sz w:val="28"/>
          <w:szCs w:val="28"/>
        </w:rPr>
        <w:t>»</w:t>
      </w:r>
      <w:r w:rsidR="00561539">
        <w:rPr>
          <w:rFonts w:ascii="Times New Roman" w:hAnsi="Times New Roman" w:cs="Times New Roman"/>
          <w:sz w:val="28"/>
          <w:szCs w:val="28"/>
        </w:rPr>
        <w:t>)</w:t>
      </w:r>
      <w:r w:rsidR="00BD0496">
        <w:rPr>
          <w:rFonts w:ascii="Times New Roman" w:hAnsi="Times New Roman" w:cs="Times New Roman"/>
          <w:sz w:val="28"/>
          <w:szCs w:val="28"/>
        </w:rPr>
        <w:t>, «Код» (Таблица «Категории»), «Код» (Таблица «Портфолио»), «Код» (Таблица «Будущее»).</w:t>
      </w:r>
    </w:p>
    <w:p w:rsidR="00F259B9" w:rsidRDefault="00F259B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F1306C" w:rsidRPr="0024577D" w:rsidRDefault="00F1306C" w:rsidP="00F1306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lastRenderedPageBreak/>
        <w:t xml:space="preserve">Остальные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24577D">
        <w:rPr>
          <w:rFonts w:ascii="Times New Roman" w:hAnsi="Times New Roman" w:cs="Times New Roman"/>
          <w:sz w:val="28"/>
          <w:szCs w:val="28"/>
        </w:rPr>
        <w:t>-ключи являются внешними ключами.</w:t>
      </w:r>
    </w:p>
    <w:p w:rsidR="0024577D" w:rsidRPr="0024577D" w:rsidRDefault="0024577D" w:rsidP="00A24BB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Для организации более эффективной обработки данных применяется нормализация. Таблицы моей БД находятся в 3НФ: </w:t>
      </w:r>
    </w:p>
    <w:p w:rsidR="0024577D" w:rsidRPr="0024577D" w:rsidRDefault="0024577D" w:rsidP="00A24BBA">
      <w:pPr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БД находится в форме -1НФ потому, что</w:t>
      </w:r>
    </w:p>
    <w:p w:rsidR="0024577D" w:rsidRPr="0024577D" w:rsidRDefault="0024577D" w:rsidP="00A24BBA">
      <w:pPr>
        <w:numPr>
          <w:ilvl w:val="1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Таблица не имеет повторяющихся записей;</w:t>
      </w:r>
    </w:p>
    <w:p w:rsidR="0024577D" w:rsidRPr="0024577D" w:rsidRDefault="0024577D" w:rsidP="00A24BBA">
      <w:pPr>
        <w:numPr>
          <w:ilvl w:val="1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Каждый атрибут отношения хранит одно-единственное значение и не является списком, ни множеством значений;</w:t>
      </w:r>
    </w:p>
    <w:p w:rsidR="0024577D" w:rsidRPr="0024577D" w:rsidRDefault="0024577D" w:rsidP="00A24BBA">
      <w:pPr>
        <w:numPr>
          <w:ilvl w:val="1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Таблица не имеет повторяющихся групп полей.</w:t>
      </w:r>
    </w:p>
    <w:p w:rsidR="0024577D" w:rsidRPr="0024577D" w:rsidRDefault="0024577D" w:rsidP="00A24BBA">
      <w:pPr>
        <w:numPr>
          <w:ilvl w:val="2"/>
          <w:numId w:val="2"/>
        </w:numPr>
        <w:tabs>
          <w:tab w:val="clear" w:pos="2160"/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Вторая нормальная форма(2НФ):</w:t>
      </w:r>
    </w:p>
    <w:p w:rsidR="0024577D" w:rsidRPr="0024577D" w:rsidRDefault="0024577D" w:rsidP="00A24BBA">
      <w:pPr>
        <w:numPr>
          <w:ilvl w:val="3"/>
          <w:numId w:val="2"/>
        </w:numPr>
        <w:tabs>
          <w:tab w:val="clear" w:pos="2880"/>
          <w:tab w:val="num" w:pos="144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Устранены атрибуты, зависящие только от части уникального (первичного) идентификатора, т.е.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24577D">
        <w:rPr>
          <w:rFonts w:ascii="Times New Roman" w:hAnsi="Times New Roman" w:cs="Times New Roman"/>
          <w:sz w:val="28"/>
          <w:szCs w:val="28"/>
        </w:rPr>
        <w:t>.</w:t>
      </w:r>
    </w:p>
    <w:p w:rsidR="0024577D" w:rsidRPr="0024577D" w:rsidRDefault="0024577D" w:rsidP="00A24BBA">
      <w:pPr>
        <w:numPr>
          <w:ilvl w:val="4"/>
          <w:numId w:val="2"/>
        </w:numPr>
        <w:tabs>
          <w:tab w:val="clear" w:pos="3600"/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Третья нормальная форма(3НФ):</w:t>
      </w:r>
    </w:p>
    <w:p w:rsidR="0024577D" w:rsidRPr="0024577D" w:rsidRDefault="0024577D" w:rsidP="00A24BBA">
      <w:pPr>
        <w:numPr>
          <w:ilvl w:val="5"/>
          <w:numId w:val="2"/>
        </w:numPr>
        <w:tabs>
          <w:tab w:val="clear" w:pos="4320"/>
          <w:tab w:val="num" w:pos="144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Отсутствуют атрибуты, зависящие от атрибутов, не входящих в уникальный (первичный) ключ.</w:t>
      </w:r>
    </w:p>
    <w:p w:rsidR="0024577D" w:rsidRDefault="0024577D" w:rsidP="00A24BB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На основе реляционной модели базы данных мною в </w:t>
      </w:r>
      <w:r w:rsidR="00BE3D25">
        <w:rPr>
          <w:rFonts w:ascii="Times New Roman" w:hAnsi="Times New Roman" w:cs="Times New Roman"/>
          <w:sz w:val="28"/>
          <w:szCs w:val="28"/>
          <w:lang w:val="en-US"/>
        </w:rPr>
        <w:t>PgAdmin</w:t>
      </w:r>
      <w:r w:rsidRPr="0024577D">
        <w:rPr>
          <w:rFonts w:ascii="Times New Roman" w:hAnsi="Times New Roman" w:cs="Times New Roman"/>
          <w:sz w:val="28"/>
          <w:szCs w:val="28"/>
        </w:rPr>
        <w:t xml:space="preserve"> была построена следующая база данных.</w:t>
      </w:r>
      <w:r w:rsidR="00807F48" w:rsidRPr="00807F48">
        <w:rPr>
          <w:rFonts w:ascii="Times New Roman" w:hAnsi="Times New Roman" w:cs="Times New Roman"/>
          <w:sz w:val="28"/>
          <w:szCs w:val="28"/>
        </w:rPr>
        <w:t xml:space="preserve"> </w:t>
      </w:r>
      <w:r w:rsidR="00807F48">
        <w:rPr>
          <w:rFonts w:ascii="Times New Roman" w:hAnsi="Times New Roman" w:cs="Times New Roman"/>
          <w:sz w:val="28"/>
          <w:szCs w:val="28"/>
        </w:rPr>
        <w:t>(Рис.7)</w:t>
      </w:r>
      <w:r w:rsidRPr="0024577D">
        <w:rPr>
          <w:rFonts w:ascii="Times New Roman" w:hAnsi="Times New Roman" w:cs="Times New Roman"/>
          <w:sz w:val="28"/>
          <w:szCs w:val="28"/>
        </w:rPr>
        <w:t xml:space="preserve"> В ней первичным ключом является поле таблицы “</w:t>
      </w:r>
      <w:r w:rsidR="00BE3D25"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="007E4C8D" w:rsidRPr="007E4C8D">
        <w:rPr>
          <w:rFonts w:ascii="Times New Roman" w:hAnsi="Times New Roman" w:cs="Times New Roman"/>
          <w:sz w:val="28"/>
          <w:szCs w:val="28"/>
        </w:rPr>
        <w:t>”</w:t>
      </w:r>
      <w:r w:rsidRPr="0024577D">
        <w:rPr>
          <w:rFonts w:ascii="Times New Roman" w:hAnsi="Times New Roman" w:cs="Times New Roman"/>
          <w:sz w:val="28"/>
          <w:szCs w:val="28"/>
        </w:rPr>
        <w:t xml:space="preserve"> – </w:t>
      </w:r>
      <w:r w:rsidR="003B09E1" w:rsidRPr="003B09E1">
        <w:rPr>
          <w:rFonts w:ascii="Times New Roman" w:hAnsi="Times New Roman" w:cs="Times New Roman"/>
          <w:sz w:val="28"/>
          <w:szCs w:val="28"/>
        </w:rPr>
        <w:t>“</w:t>
      </w:r>
      <w:r w:rsidR="00BE3D25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3B09E1" w:rsidRPr="0009371A">
        <w:rPr>
          <w:rFonts w:ascii="Times New Roman" w:hAnsi="Times New Roman" w:cs="Times New Roman"/>
          <w:sz w:val="28"/>
          <w:szCs w:val="28"/>
        </w:rPr>
        <w:t>”</w:t>
      </w:r>
      <w:r w:rsidRPr="0009371A">
        <w:rPr>
          <w:rFonts w:ascii="Times New Roman" w:hAnsi="Times New Roman" w:cs="Times New Roman"/>
          <w:sz w:val="28"/>
          <w:szCs w:val="28"/>
        </w:rPr>
        <w:t>. Связь</w:t>
      </w:r>
      <w:r w:rsidRPr="00BE3D25">
        <w:rPr>
          <w:rFonts w:ascii="Times New Roman" w:hAnsi="Times New Roman" w:cs="Times New Roman"/>
          <w:sz w:val="28"/>
          <w:szCs w:val="28"/>
        </w:rPr>
        <w:t xml:space="preserve"> </w:t>
      </w:r>
      <w:r w:rsidRPr="0009371A">
        <w:rPr>
          <w:rFonts w:ascii="Times New Roman" w:hAnsi="Times New Roman" w:cs="Times New Roman"/>
          <w:sz w:val="28"/>
          <w:szCs w:val="28"/>
        </w:rPr>
        <w:t>таблиц</w:t>
      </w:r>
      <w:r w:rsidR="00BE3D25" w:rsidRPr="00BE3D25">
        <w:rPr>
          <w:rFonts w:ascii="Times New Roman" w:hAnsi="Times New Roman" w:cs="Times New Roman"/>
          <w:sz w:val="28"/>
          <w:szCs w:val="28"/>
        </w:rPr>
        <w:t xml:space="preserve"> “</w:t>
      </w:r>
      <w:r w:rsidR="00BE3D25"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="00BE3D25" w:rsidRPr="00BE3D25">
        <w:rPr>
          <w:rFonts w:ascii="Times New Roman" w:hAnsi="Times New Roman" w:cs="Times New Roman"/>
          <w:sz w:val="28"/>
          <w:szCs w:val="28"/>
        </w:rPr>
        <w:t xml:space="preserve">” </w:t>
      </w:r>
      <w:r w:rsidR="00BE3D25">
        <w:rPr>
          <w:rFonts w:ascii="Times New Roman" w:hAnsi="Times New Roman" w:cs="Times New Roman"/>
          <w:sz w:val="28"/>
          <w:szCs w:val="28"/>
        </w:rPr>
        <w:t>и</w:t>
      </w:r>
      <w:r w:rsidRPr="00BE3D25">
        <w:rPr>
          <w:rFonts w:ascii="Times New Roman" w:hAnsi="Times New Roman" w:cs="Times New Roman"/>
          <w:sz w:val="28"/>
          <w:szCs w:val="28"/>
        </w:rPr>
        <w:t xml:space="preserve"> “</w:t>
      </w:r>
      <w:r w:rsidR="00BE3D25">
        <w:rPr>
          <w:rFonts w:ascii="Times New Roman" w:hAnsi="Times New Roman" w:cs="Times New Roman"/>
          <w:sz w:val="28"/>
          <w:szCs w:val="28"/>
          <w:lang w:val="en-US"/>
        </w:rPr>
        <w:t>Token</w:t>
      </w:r>
      <w:r w:rsidRPr="00BE3D25">
        <w:rPr>
          <w:rFonts w:ascii="Times New Roman" w:hAnsi="Times New Roman" w:cs="Times New Roman"/>
          <w:sz w:val="28"/>
          <w:szCs w:val="28"/>
        </w:rPr>
        <w:t>”</w:t>
      </w:r>
      <w:r w:rsidR="00BE3D25" w:rsidRPr="00BE3D25">
        <w:rPr>
          <w:rFonts w:ascii="Times New Roman" w:hAnsi="Times New Roman" w:cs="Times New Roman"/>
          <w:sz w:val="28"/>
          <w:szCs w:val="28"/>
        </w:rPr>
        <w:t xml:space="preserve"> </w:t>
      </w:r>
      <w:r w:rsidR="00BE3D25">
        <w:rPr>
          <w:rFonts w:ascii="Times New Roman" w:hAnsi="Times New Roman" w:cs="Times New Roman"/>
          <w:sz w:val="28"/>
          <w:szCs w:val="28"/>
        </w:rPr>
        <w:t>по</w:t>
      </w:r>
      <w:r w:rsidR="00BE3D25" w:rsidRPr="00BE3D25">
        <w:rPr>
          <w:rFonts w:ascii="Times New Roman" w:hAnsi="Times New Roman" w:cs="Times New Roman"/>
          <w:sz w:val="28"/>
          <w:szCs w:val="28"/>
        </w:rPr>
        <w:t xml:space="preserve"> </w:t>
      </w:r>
      <w:r w:rsidR="00BE3D25">
        <w:rPr>
          <w:rFonts w:ascii="Times New Roman" w:hAnsi="Times New Roman" w:cs="Times New Roman"/>
          <w:sz w:val="28"/>
          <w:szCs w:val="28"/>
        </w:rPr>
        <w:t>полю</w:t>
      </w:r>
      <w:r w:rsidR="00BE3D25" w:rsidRPr="00BE3D25">
        <w:rPr>
          <w:rFonts w:ascii="Times New Roman" w:hAnsi="Times New Roman" w:cs="Times New Roman"/>
          <w:sz w:val="28"/>
          <w:szCs w:val="28"/>
        </w:rPr>
        <w:t xml:space="preserve"> </w:t>
      </w:r>
      <w:r w:rsidR="00BE3D25" w:rsidRPr="00715199">
        <w:rPr>
          <w:rFonts w:ascii="Times New Roman" w:hAnsi="Times New Roman" w:cs="Times New Roman"/>
          <w:sz w:val="28"/>
          <w:szCs w:val="28"/>
        </w:rPr>
        <w:t>“</w:t>
      </w:r>
      <w:r w:rsidR="00BE3D25">
        <w:rPr>
          <w:rFonts w:ascii="Times New Roman" w:hAnsi="Times New Roman" w:cs="Times New Roman"/>
          <w:sz w:val="28"/>
          <w:szCs w:val="28"/>
          <w:lang w:val="en-US"/>
        </w:rPr>
        <w:t>userId</w:t>
      </w:r>
      <w:r w:rsidR="00BE3D25" w:rsidRPr="00715199">
        <w:rPr>
          <w:rFonts w:ascii="Times New Roman" w:hAnsi="Times New Roman" w:cs="Times New Roman"/>
          <w:sz w:val="28"/>
          <w:szCs w:val="28"/>
        </w:rPr>
        <w:t xml:space="preserve">” </w:t>
      </w:r>
      <w:r w:rsidR="00BE3D25">
        <w:rPr>
          <w:rFonts w:ascii="Times New Roman" w:hAnsi="Times New Roman" w:cs="Times New Roman"/>
          <w:sz w:val="28"/>
          <w:szCs w:val="28"/>
        </w:rPr>
        <w:t>один</w:t>
      </w:r>
      <w:r w:rsidR="00BE3D25" w:rsidRPr="00715199">
        <w:rPr>
          <w:rFonts w:ascii="Times New Roman" w:hAnsi="Times New Roman" w:cs="Times New Roman"/>
          <w:sz w:val="28"/>
          <w:szCs w:val="28"/>
        </w:rPr>
        <w:t xml:space="preserve"> </w:t>
      </w:r>
      <w:r w:rsidR="00BE3D25">
        <w:rPr>
          <w:rFonts w:ascii="Times New Roman" w:hAnsi="Times New Roman" w:cs="Times New Roman"/>
          <w:sz w:val="28"/>
          <w:szCs w:val="28"/>
        </w:rPr>
        <w:t>ко</w:t>
      </w:r>
      <w:r w:rsidR="00BE3D25" w:rsidRPr="00715199">
        <w:rPr>
          <w:rFonts w:ascii="Times New Roman" w:hAnsi="Times New Roman" w:cs="Times New Roman"/>
          <w:sz w:val="28"/>
          <w:szCs w:val="28"/>
        </w:rPr>
        <w:t xml:space="preserve"> </w:t>
      </w:r>
      <w:r w:rsidR="00BE3D25">
        <w:rPr>
          <w:rFonts w:ascii="Times New Roman" w:hAnsi="Times New Roman" w:cs="Times New Roman"/>
          <w:sz w:val="28"/>
          <w:szCs w:val="28"/>
        </w:rPr>
        <w:t>многим</w:t>
      </w:r>
      <w:r w:rsidR="00BE3D25" w:rsidRPr="00715199">
        <w:rPr>
          <w:rFonts w:ascii="Times New Roman" w:hAnsi="Times New Roman" w:cs="Times New Roman"/>
          <w:sz w:val="28"/>
          <w:szCs w:val="28"/>
        </w:rPr>
        <w:t xml:space="preserve"> (1:</w:t>
      </w:r>
      <w:r w:rsidR="00BE3D25">
        <w:rPr>
          <w:rFonts w:ascii="Times New Roman" w:hAnsi="Times New Roman" w:cs="Times New Roman"/>
          <w:sz w:val="28"/>
          <w:szCs w:val="28"/>
        </w:rPr>
        <w:t>М</w:t>
      </w:r>
      <w:r w:rsidR="00BE3D25" w:rsidRPr="00715199">
        <w:rPr>
          <w:rFonts w:ascii="Times New Roman" w:hAnsi="Times New Roman" w:cs="Times New Roman"/>
          <w:sz w:val="28"/>
          <w:szCs w:val="28"/>
        </w:rPr>
        <w:t xml:space="preserve">). </w:t>
      </w:r>
      <w:r w:rsidR="00BE3D25">
        <w:rPr>
          <w:rFonts w:ascii="Times New Roman" w:hAnsi="Times New Roman" w:cs="Times New Roman"/>
          <w:sz w:val="28"/>
          <w:szCs w:val="28"/>
        </w:rPr>
        <w:t>Связь</w:t>
      </w:r>
      <w:r w:rsidR="00BE3D25" w:rsidRPr="00715199">
        <w:rPr>
          <w:rFonts w:ascii="Times New Roman" w:hAnsi="Times New Roman" w:cs="Times New Roman"/>
          <w:sz w:val="28"/>
          <w:szCs w:val="28"/>
        </w:rPr>
        <w:t xml:space="preserve"> </w:t>
      </w:r>
      <w:r w:rsidR="00BE3D25">
        <w:rPr>
          <w:rFonts w:ascii="Times New Roman" w:hAnsi="Times New Roman" w:cs="Times New Roman"/>
          <w:sz w:val="28"/>
          <w:szCs w:val="28"/>
        </w:rPr>
        <w:t>таблиц</w:t>
      </w:r>
      <w:r w:rsidR="00BE3D25" w:rsidRPr="00715199">
        <w:rPr>
          <w:rFonts w:ascii="Times New Roman" w:hAnsi="Times New Roman" w:cs="Times New Roman"/>
          <w:sz w:val="28"/>
          <w:szCs w:val="28"/>
        </w:rPr>
        <w:t xml:space="preserve"> “</w:t>
      </w:r>
      <w:r w:rsidR="00BE3D25"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="00BE3D25" w:rsidRPr="00715199">
        <w:rPr>
          <w:rFonts w:ascii="Times New Roman" w:hAnsi="Times New Roman" w:cs="Times New Roman"/>
          <w:sz w:val="28"/>
          <w:szCs w:val="28"/>
        </w:rPr>
        <w:t xml:space="preserve">” </w:t>
      </w:r>
      <w:r w:rsidR="00BE3D25">
        <w:rPr>
          <w:rFonts w:ascii="Times New Roman" w:hAnsi="Times New Roman" w:cs="Times New Roman"/>
          <w:sz w:val="28"/>
          <w:szCs w:val="28"/>
        </w:rPr>
        <w:t>и</w:t>
      </w:r>
      <w:r w:rsidR="00BE3D25" w:rsidRPr="00715199">
        <w:rPr>
          <w:rFonts w:ascii="Times New Roman" w:hAnsi="Times New Roman" w:cs="Times New Roman"/>
          <w:sz w:val="28"/>
          <w:szCs w:val="28"/>
        </w:rPr>
        <w:t xml:space="preserve"> “</w:t>
      </w:r>
      <w:r w:rsidR="00BE3D25">
        <w:rPr>
          <w:rFonts w:ascii="Times New Roman" w:hAnsi="Times New Roman" w:cs="Times New Roman"/>
          <w:sz w:val="28"/>
          <w:szCs w:val="28"/>
          <w:lang w:val="en-US"/>
        </w:rPr>
        <w:t>Portfolio</w:t>
      </w:r>
      <w:r w:rsidR="00BE3D25" w:rsidRPr="00715199">
        <w:rPr>
          <w:rFonts w:ascii="Times New Roman" w:hAnsi="Times New Roman" w:cs="Times New Roman"/>
          <w:sz w:val="28"/>
          <w:szCs w:val="28"/>
        </w:rPr>
        <w:t xml:space="preserve">” </w:t>
      </w:r>
      <w:r w:rsidR="00BE3D25">
        <w:rPr>
          <w:rFonts w:ascii="Times New Roman" w:hAnsi="Times New Roman" w:cs="Times New Roman"/>
          <w:sz w:val="28"/>
          <w:szCs w:val="28"/>
        </w:rPr>
        <w:t>по</w:t>
      </w:r>
      <w:r w:rsidR="00BE3D25" w:rsidRPr="00715199">
        <w:rPr>
          <w:rFonts w:ascii="Times New Roman" w:hAnsi="Times New Roman" w:cs="Times New Roman"/>
          <w:sz w:val="28"/>
          <w:szCs w:val="28"/>
        </w:rPr>
        <w:t xml:space="preserve"> </w:t>
      </w:r>
      <w:r w:rsidR="00BE3D25">
        <w:rPr>
          <w:rFonts w:ascii="Times New Roman" w:hAnsi="Times New Roman" w:cs="Times New Roman"/>
          <w:sz w:val="28"/>
          <w:szCs w:val="28"/>
        </w:rPr>
        <w:t>полю</w:t>
      </w:r>
      <w:r w:rsidR="00BE3D25" w:rsidRPr="00715199">
        <w:rPr>
          <w:rFonts w:ascii="Times New Roman" w:hAnsi="Times New Roman" w:cs="Times New Roman"/>
          <w:sz w:val="28"/>
          <w:szCs w:val="28"/>
        </w:rPr>
        <w:t xml:space="preserve"> “</w:t>
      </w:r>
      <w:r w:rsidR="00BE3D25">
        <w:rPr>
          <w:rFonts w:ascii="Times New Roman" w:hAnsi="Times New Roman" w:cs="Times New Roman"/>
          <w:sz w:val="28"/>
          <w:szCs w:val="28"/>
          <w:lang w:val="en-US"/>
        </w:rPr>
        <w:t>userId</w:t>
      </w:r>
      <w:r w:rsidR="00BE3D25" w:rsidRPr="00715199">
        <w:rPr>
          <w:rFonts w:ascii="Times New Roman" w:hAnsi="Times New Roman" w:cs="Times New Roman"/>
          <w:sz w:val="28"/>
          <w:szCs w:val="28"/>
        </w:rPr>
        <w:t xml:space="preserve">” </w:t>
      </w:r>
      <w:r w:rsidR="00BE3D25">
        <w:rPr>
          <w:rFonts w:ascii="Times New Roman" w:hAnsi="Times New Roman" w:cs="Times New Roman"/>
          <w:sz w:val="28"/>
          <w:szCs w:val="28"/>
        </w:rPr>
        <w:t>один</w:t>
      </w:r>
      <w:r w:rsidR="00BE3D25" w:rsidRPr="00715199">
        <w:rPr>
          <w:rFonts w:ascii="Times New Roman" w:hAnsi="Times New Roman" w:cs="Times New Roman"/>
          <w:sz w:val="28"/>
          <w:szCs w:val="28"/>
        </w:rPr>
        <w:t xml:space="preserve"> </w:t>
      </w:r>
      <w:r w:rsidR="00BE3D25">
        <w:rPr>
          <w:rFonts w:ascii="Times New Roman" w:hAnsi="Times New Roman" w:cs="Times New Roman"/>
          <w:sz w:val="28"/>
          <w:szCs w:val="28"/>
        </w:rPr>
        <w:t>ко</w:t>
      </w:r>
      <w:r w:rsidR="00BE3D25" w:rsidRPr="00715199">
        <w:rPr>
          <w:rFonts w:ascii="Times New Roman" w:hAnsi="Times New Roman" w:cs="Times New Roman"/>
          <w:sz w:val="28"/>
          <w:szCs w:val="28"/>
        </w:rPr>
        <w:t xml:space="preserve"> </w:t>
      </w:r>
      <w:r w:rsidR="00BE3D25">
        <w:rPr>
          <w:rFonts w:ascii="Times New Roman" w:hAnsi="Times New Roman" w:cs="Times New Roman"/>
          <w:sz w:val="28"/>
          <w:szCs w:val="28"/>
        </w:rPr>
        <w:t>многим</w:t>
      </w:r>
      <w:r w:rsidR="00BE3D25" w:rsidRPr="00715199">
        <w:rPr>
          <w:rFonts w:ascii="Times New Roman" w:hAnsi="Times New Roman" w:cs="Times New Roman"/>
          <w:sz w:val="28"/>
          <w:szCs w:val="28"/>
        </w:rPr>
        <w:t xml:space="preserve"> (1:</w:t>
      </w:r>
      <w:r w:rsidR="00BE3D25">
        <w:rPr>
          <w:rFonts w:ascii="Times New Roman" w:hAnsi="Times New Roman" w:cs="Times New Roman"/>
          <w:sz w:val="28"/>
          <w:szCs w:val="28"/>
        </w:rPr>
        <w:t>М</w:t>
      </w:r>
      <w:r w:rsidR="00BE3D25" w:rsidRPr="00715199">
        <w:rPr>
          <w:rFonts w:ascii="Times New Roman" w:hAnsi="Times New Roman" w:cs="Times New Roman"/>
          <w:sz w:val="28"/>
          <w:szCs w:val="28"/>
        </w:rPr>
        <w:t>). “</w:t>
      </w:r>
      <w:r w:rsidR="00BE3D25"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="00BE3D25" w:rsidRPr="00715199">
        <w:rPr>
          <w:rFonts w:ascii="Times New Roman" w:hAnsi="Times New Roman" w:cs="Times New Roman"/>
          <w:sz w:val="28"/>
          <w:szCs w:val="28"/>
        </w:rPr>
        <w:t xml:space="preserve">” </w:t>
      </w:r>
      <w:r w:rsidR="00BE3D25">
        <w:rPr>
          <w:rFonts w:ascii="Times New Roman" w:hAnsi="Times New Roman" w:cs="Times New Roman"/>
          <w:sz w:val="28"/>
          <w:szCs w:val="28"/>
        </w:rPr>
        <w:t>и</w:t>
      </w:r>
      <w:r w:rsidR="00BE3D25" w:rsidRPr="00715199">
        <w:rPr>
          <w:rFonts w:ascii="Times New Roman" w:hAnsi="Times New Roman" w:cs="Times New Roman"/>
          <w:sz w:val="28"/>
          <w:szCs w:val="28"/>
        </w:rPr>
        <w:t xml:space="preserve"> “</w:t>
      </w:r>
      <w:r w:rsidR="00BE3D25">
        <w:rPr>
          <w:rFonts w:ascii="Times New Roman" w:hAnsi="Times New Roman" w:cs="Times New Roman"/>
          <w:sz w:val="28"/>
          <w:szCs w:val="28"/>
          <w:lang w:val="en-US"/>
        </w:rPr>
        <w:t>Lesson</w:t>
      </w:r>
      <w:r w:rsidR="00BE3D25" w:rsidRPr="00715199">
        <w:rPr>
          <w:rFonts w:ascii="Times New Roman" w:hAnsi="Times New Roman" w:cs="Times New Roman"/>
          <w:sz w:val="28"/>
          <w:szCs w:val="28"/>
        </w:rPr>
        <w:t xml:space="preserve">” </w:t>
      </w:r>
      <w:r w:rsidR="00BE3D25">
        <w:rPr>
          <w:rFonts w:ascii="Times New Roman" w:hAnsi="Times New Roman" w:cs="Times New Roman"/>
          <w:sz w:val="28"/>
          <w:szCs w:val="28"/>
        </w:rPr>
        <w:t>по</w:t>
      </w:r>
      <w:r w:rsidR="00BE3D25" w:rsidRPr="00715199">
        <w:rPr>
          <w:rFonts w:ascii="Times New Roman" w:hAnsi="Times New Roman" w:cs="Times New Roman"/>
          <w:sz w:val="28"/>
          <w:szCs w:val="28"/>
        </w:rPr>
        <w:t xml:space="preserve"> </w:t>
      </w:r>
      <w:r w:rsidR="00BE3D25">
        <w:rPr>
          <w:rFonts w:ascii="Times New Roman" w:hAnsi="Times New Roman" w:cs="Times New Roman"/>
          <w:sz w:val="28"/>
          <w:szCs w:val="28"/>
        </w:rPr>
        <w:t>полю</w:t>
      </w:r>
      <w:r w:rsidR="00BE3D25" w:rsidRPr="00715199">
        <w:rPr>
          <w:rFonts w:ascii="Times New Roman" w:hAnsi="Times New Roman" w:cs="Times New Roman"/>
          <w:sz w:val="28"/>
          <w:szCs w:val="28"/>
        </w:rPr>
        <w:t xml:space="preserve"> “</w:t>
      </w:r>
      <w:r w:rsidR="00BE3D25">
        <w:rPr>
          <w:rFonts w:ascii="Times New Roman" w:hAnsi="Times New Roman" w:cs="Times New Roman"/>
          <w:sz w:val="28"/>
          <w:szCs w:val="28"/>
          <w:lang w:val="en-US"/>
        </w:rPr>
        <w:t>userId</w:t>
      </w:r>
      <w:r w:rsidR="00BE3D25" w:rsidRPr="00715199">
        <w:rPr>
          <w:rFonts w:ascii="Times New Roman" w:hAnsi="Times New Roman" w:cs="Times New Roman"/>
          <w:sz w:val="28"/>
          <w:szCs w:val="28"/>
        </w:rPr>
        <w:t xml:space="preserve">” </w:t>
      </w:r>
      <w:r w:rsidR="00BE3D25">
        <w:rPr>
          <w:rFonts w:ascii="Times New Roman" w:hAnsi="Times New Roman" w:cs="Times New Roman"/>
          <w:sz w:val="28"/>
          <w:szCs w:val="28"/>
        </w:rPr>
        <w:t>один</w:t>
      </w:r>
      <w:r w:rsidR="00BE3D25" w:rsidRPr="00715199">
        <w:rPr>
          <w:rFonts w:ascii="Times New Roman" w:hAnsi="Times New Roman" w:cs="Times New Roman"/>
          <w:sz w:val="28"/>
          <w:szCs w:val="28"/>
        </w:rPr>
        <w:t xml:space="preserve"> </w:t>
      </w:r>
      <w:r w:rsidR="00BE3D25">
        <w:rPr>
          <w:rFonts w:ascii="Times New Roman" w:hAnsi="Times New Roman" w:cs="Times New Roman"/>
          <w:sz w:val="28"/>
          <w:szCs w:val="28"/>
        </w:rPr>
        <w:t>ко</w:t>
      </w:r>
      <w:r w:rsidR="00BE3D25" w:rsidRPr="00715199">
        <w:rPr>
          <w:rFonts w:ascii="Times New Roman" w:hAnsi="Times New Roman" w:cs="Times New Roman"/>
          <w:sz w:val="28"/>
          <w:szCs w:val="28"/>
        </w:rPr>
        <w:t xml:space="preserve"> </w:t>
      </w:r>
      <w:r w:rsidR="00BE3D25">
        <w:rPr>
          <w:rFonts w:ascii="Times New Roman" w:hAnsi="Times New Roman" w:cs="Times New Roman"/>
          <w:sz w:val="28"/>
          <w:szCs w:val="28"/>
        </w:rPr>
        <w:t>многим</w:t>
      </w:r>
      <w:r w:rsidR="00BE3D25" w:rsidRPr="00715199">
        <w:rPr>
          <w:rFonts w:ascii="Times New Roman" w:hAnsi="Times New Roman" w:cs="Times New Roman"/>
          <w:sz w:val="28"/>
          <w:szCs w:val="28"/>
        </w:rPr>
        <w:t xml:space="preserve"> (1:</w:t>
      </w:r>
      <w:r w:rsidR="00BE3D25">
        <w:rPr>
          <w:rFonts w:ascii="Times New Roman" w:hAnsi="Times New Roman" w:cs="Times New Roman"/>
          <w:sz w:val="28"/>
          <w:szCs w:val="28"/>
        </w:rPr>
        <w:t>М</w:t>
      </w:r>
      <w:r w:rsidR="00BE3D25" w:rsidRPr="00715199">
        <w:rPr>
          <w:rFonts w:ascii="Times New Roman" w:hAnsi="Times New Roman" w:cs="Times New Roman"/>
          <w:sz w:val="28"/>
          <w:szCs w:val="28"/>
        </w:rPr>
        <w:t>)</w:t>
      </w:r>
      <w:r w:rsidR="005375D6" w:rsidRPr="00715199">
        <w:rPr>
          <w:rFonts w:ascii="Times New Roman" w:hAnsi="Times New Roman" w:cs="Times New Roman"/>
          <w:sz w:val="28"/>
          <w:szCs w:val="28"/>
        </w:rPr>
        <w:t xml:space="preserve">. </w:t>
      </w:r>
      <w:r w:rsidR="005375D6" w:rsidRPr="005375D6">
        <w:rPr>
          <w:rFonts w:ascii="Times New Roman" w:hAnsi="Times New Roman" w:cs="Times New Roman"/>
          <w:sz w:val="28"/>
          <w:szCs w:val="28"/>
        </w:rPr>
        <w:t>“</w:t>
      </w:r>
      <w:r w:rsidR="005375D6"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="005375D6" w:rsidRPr="005375D6">
        <w:rPr>
          <w:rFonts w:ascii="Times New Roman" w:hAnsi="Times New Roman" w:cs="Times New Roman"/>
          <w:sz w:val="28"/>
          <w:szCs w:val="28"/>
        </w:rPr>
        <w:t xml:space="preserve">” </w:t>
      </w:r>
      <w:r w:rsidR="005375D6">
        <w:rPr>
          <w:rFonts w:ascii="Times New Roman" w:hAnsi="Times New Roman" w:cs="Times New Roman"/>
          <w:sz w:val="28"/>
          <w:szCs w:val="28"/>
        </w:rPr>
        <w:t>и</w:t>
      </w:r>
      <w:r w:rsidR="00BE3D25" w:rsidRPr="005375D6">
        <w:rPr>
          <w:rFonts w:ascii="Times New Roman" w:hAnsi="Times New Roman" w:cs="Times New Roman"/>
          <w:sz w:val="28"/>
          <w:szCs w:val="28"/>
        </w:rPr>
        <w:t xml:space="preserve"> “</w:t>
      </w:r>
      <w:r w:rsidR="00BE3D25">
        <w:rPr>
          <w:rFonts w:ascii="Times New Roman" w:hAnsi="Times New Roman" w:cs="Times New Roman"/>
          <w:sz w:val="28"/>
          <w:szCs w:val="28"/>
          <w:lang w:val="en-US"/>
        </w:rPr>
        <w:t>Statement</w:t>
      </w:r>
      <w:r w:rsidR="00BE3D25" w:rsidRPr="005375D6">
        <w:rPr>
          <w:rFonts w:ascii="Times New Roman" w:hAnsi="Times New Roman" w:cs="Times New Roman"/>
          <w:sz w:val="28"/>
          <w:szCs w:val="28"/>
        </w:rPr>
        <w:t>”</w:t>
      </w:r>
      <w:r w:rsidR="005375D6" w:rsidRPr="005375D6">
        <w:rPr>
          <w:rFonts w:ascii="Times New Roman" w:hAnsi="Times New Roman" w:cs="Times New Roman"/>
          <w:sz w:val="28"/>
          <w:szCs w:val="28"/>
        </w:rPr>
        <w:t xml:space="preserve"> </w:t>
      </w:r>
      <w:r w:rsidR="005375D6">
        <w:rPr>
          <w:rFonts w:ascii="Times New Roman" w:hAnsi="Times New Roman" w:cs="Times New Roman"/>
          <w:sz w:val="28"/>
          <w:szCs w:val="28"/>
        </w:rPr>
        <w:t>по</w:t>
      </w:r>
      <w:r w:rsidR="005375D6" w:rsidRPr="005375D6">
        <w:rPr>
          <w:rFonts w:ascii="Times New Roman" w:hAnsi="Times New Roman" w:cs="Times New Roman"/>
          <w:sz w:val="28"/>
          <w:szCs w:val="28"/>
        </w:rPr>
        <w:t xml:space="preserve"> </w:t>
      </w:r>
      <w:r w:rsidR="005375D6">
        <w:rPr>
          <w:rFonts w:ascii="Times New Roman" w:hAnsi="Times New Roman" w:cs="Times New Roman"/>
          <w:sz w:val="28"/>
          <w:szCs w:val="28"/>
        </w:rPr>
        <w:t>полю</w:t>
      </w:r>
      <w:r w:rsidR="005375D6" w:rsidRPr="005375D6">
        <w:rPr>
          <w:rFonts w:ascii="Times New Roman" w:hAnsi="Times New Roman" w:cs="Times New Roman"/>
          <w:sz w:val="28"/>
          <w:szCs w:val="28"/>
        </w:rPr>
        <w:t xml:space="preserve"> “</w:t>
      </w:r>
      <w:r w:rsidR="005375D6">
        <w:rPr>
          <w:rFonts w:ascii="Times New Roman" w:hAnsi="Times New Roman" w:cs="Times New Roman"/>
          <w:sz w:val="28"/>
          <w:szCs w:val="28"/>
          <w:lang w:val="en-US"/>
        </w:rPr>
        <w:t>userId</w:t>
      </w:r>
      <w:r w:rsidR="005375D6" w:rsidRPr="005375D6">
        <w:rPr>
          <w:rFonts w:ascii="Times New Roman" w:hAnsi="Times New Roman" w:cs="Times New Roman"/>
          <w:sz w:val="28"/>
          <w:szCs w:val="28"/>
        </w:rPr>
        <w:t xml:space="preserve">” </w:t>
      </w:r>
      <w:r w:rsidR="005375D6">
        <w:rPr>
          <w:rFonts w:ascii="Times New Roman" w:hAnsi="Times New Roman" w:cs="Times New Roman"/>
          <w:sz w:val="28"/>
          <w:szCs w:val="28"/>
        </w:rPr>
        <w:t>один</w:t>
      </w:r>
      <w:r w:rsidR="005375D6" w:rsidRPr="005375D6">
        <w:rPr>
          <w:rFonts w:ascii="Times New Roman" w:hAnsi="Times New Roman" w:cs="Times New Roman"/>
          <w:sz w:val="28"/>
          <w:szCs w:val="28"/>
        </w:rPr>
        <w:t xml:space="preserve"> </w:t>
      </w:r>
      <w:r w:rsidR="005375D6">
        <w:rPr>
          <w:rFonts w:ascii="Times New Roman" w:hAnsi="Times New Roman" w:cs="Times New Roman"/>
          <w:sz w:val="28"/>
          <w:szCs w:val="28"/>
        </w:rPr>
        <w:t>ко</w:t>
      </w:r>
      <w:r w:rsidR="005375D6" w:rsidRPr="005375D6">
        <w:rPr>
          <w:rFonts w:ascii="Times New Roman" w:hAnsi="Times New Roman" w:cs="Times New Roman"/>
          <w:sz w:val="28"/>
          <w:szCs w:val="28"/>
        </w:rPr>
        <w:t xml:space="preserve"> </w:t>
      </w:r>
      <w:r w:rsidR="005375D6">
        <w:rPr>
          <w:rFonts w:ascii="Times New Roman" w:hAnsi="Times New Roman" w:cs="Times New Roman"/>
          <w:sz w:val="28"/>
          <w:szCs w:val="28"/>
        </w:rPr>
        <w:t>многим</w:t>
      </w:r>
      <w:r w:rsidR="005375D6" w:rsidRPr="005375D6">
        <w:rPr>
          <w:rFonts w:ascii="Times New Roman" w:hAnsi="Times New Roman" w:cs="Times New Roman"/>
          <w:sz w:val="28"/>
          <w:szCs w:val="28"/>
        </w:rPr>
        <w:t xml:space="preserve"> (1:</w:t>
      </w:r>
      <w:r w:rsidR="005375D6">
        <w:rPr>
          <w:rFonts w:ascii="Times New Roman" w:hAnsi="Times New Roman" w:cs="Times New Roman"/>
          <w:sz w:val="28"/>
          <w:szCs w:val="28"/>
        </w:rPr>
        <w:t>М</w:t>
      </w:r>
      <w:r w:rsidR="005375D6" w:rsidRPr="005375D6">
        <w:rPr>
          <w:rFonts w:ascii="Times New Roman" w:hAnsi="Times New Roman" w:cs="Times New Roman"/>
          <w:sz w:val="28"/>
          <w:szCs w:val="28"/>
        </w:rPr>
        <w:t>).”</w:t>
      </w:r>
      <w:r w:rsidR="005375D6"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="005375D6" w:rsidRPr="005375D6">
        <w:rPr>
          <w:rFonts w:ascii="Times New Roman" w:hAnsi="Times New Roman" w:cs="Times New Roman"/>
          <w:sz w:val="28"/>
          <w:szCs w:val="28"/>
        </w:rPr>
        <w:t xml:space="preserve">” </w:t>
      </w:r>
      <w:r w:rsidR="005375D6">
        <w:rPr>
          <w:rFonts w:ascii="Times New Roman" w:hAnsi="Times New Roman" w:cs="Times New Roman"/>
          <w:sz w:val="28"/>
          <w:szCs w:val="28"/>
        </w:rPr>
        <w:t>и</w:t>
      </w:r>
      <w:r w:rsidR="00BE3D25" w:rsidRPr="005375D6">
        <w:rPr>
          <w:rFonts w:ascii="Times New Roman" w:hAnsi="Times New Roman" w:cs="Times New Roman"/>
          <w:sz w:val="28"/>
          <w:szCs w:val="28"/>
        </w:rPr>
        <w:t xml:space="preserve"> “</w:t>
      </w:r>
      <w:r w:rsidR="00BE3D25">
        <w:rPr>
          <w:rFonts w:ascii="Times New Roman" w:hAnsi="Times New Roman" w:cs="Times New Roman"/>
          <w:sz w:val="28"/>
          <w:szCs w:val="28"/>
          <w:lang w:val="en-US"/>
        </w:rPr>
        <w:t>Credit</w:t>
      </w:r>
      <w:r w:rsidR="00BE3D25" w:rsidRPr="005375D6">
        <w:rPr>
          <w:rFonts w:ascii="Times New Roman" w:hAnsi="Times New Roman" w:cs="Times New Roman"/>
          <w:sz w:val="28"/>
          <w:szCs w:val="28"/>
        </w:rPr>
        <w:t xml:space="preserve">” </w:t>
      </w:r>
      <w:r w:rsidR="005375D6">
        <w:rPr>
          <w:rFonts w:ascii="Times New Roman" w:hAnsi="Times New Roman" w:cs="Times New Roman"/>
          <w:sz w:val="28"/>
          <w:szCs w:val="28"/>
        </w:rPr>
        <w:t xml:space="preserve">по полю </w:t>
      </w:r>
      <w:r w:rsidR="005375D6" w:rsidRPr="005375D6">
        <w:rPr>
          <w:rFonts w:ascii="Times New Roman" w:hAnsi="Times New Roman" w:cs="Times New Roman"/>
          <w:sz w:val="28"/>
          <w:szCs w:val="28"/>
        </w:rPr>
        <w:t>“</w:t>
      </w:r>
      <w:r w:rsidR="005375D6">
        <w:rPr>
          <w:rFonts w:ascii="Times New Roman" w:hAnsi="Times New Roman" w:cs="Times New Roman"/>
          <w:sz w:val="28"/>
          <w:szCs w:val="28"/>
          <w:lang w:val="en-US"/>
        </w:rPr>
        <w:t>userId</w:t>
      </w:r>
      <w:r w:rsidR="005375D6" w:rsidRPr="005375D6">
        <w:rPr>
          <w:rFonts w:ascii="Times New Roman" w:hAnsi="Times New Roman" w:cs="Times New Roman"/>
          <w:sz w:val="28"/>
          <w:szCs w:val="28"/>
        </w:rPr>
        <w:t xml:space="preserve">” </w:t>
      </w:r>
      <w:r w:rsidR="005375D6">
        <w:rPr>
          <w:rFonts w:ascii="Times New Roman" w:hAnsi="Times New Roman" w:cs="Times New Roman"/>
          <w:sz w:val="28"/>
          <w:szCs w:val="28"/>
        </w:rPr>
        <w:t xml:space="preserve">один ко многим (1:М). </w:t>
      </w:r>
      <w:r w:rsidR="005375D6" w:rsidRPr="005375D6">
        <w:rPr>
          <w:rFonts w:ascii="Times New Roman" w:hAnsi="Times New Roman" w:cs="Times New Roman"/>
          <w:sz w:val="28"/>
          <w:szCs w:val="28"/>
        </w:rPr>
        <w:t>“</w:t>
      </w:r>
      <w:r w:rsidR="005375D6"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="005375D6" w:rsidRPr="005375D6">
        <w:rPr>
          <w:rFonts w:ascii="Times New Roman" w:hAnsi="Times New Roman" w:cs="Times New Roman"/>
          <w:sz w:val="28"/>
          <w:szCs w:val="28"/>
        </w:rPr>
        <w:t xml:space="preserve">” </w:t>
      </w:r>
      <w:r w:rsidR="005375D6">
        <w:rPr>
          <w:rFonts w:ascii="Times New Roman" w:hAnsi="Times New Roman" w:cs="Times New Roman"/>
          <w:sz w:val="28"/>
          <w:szCs w:val="28"/>
        </w:rPr>
        <w:t>и</w:t>
      </w:r>
      <w:r w:rsidR="00BE3D25" w:rsidRPr="005375D6">
        <w:rPr>
          <w:rFonts w:ascii="Times New Roman" w:hAnsi="Times New Roman" w:cs="Times New Roman"/>
          <w:sz w:val="28"/>
          <w:szCs w:val="28"/>
        </w:rPr>
        <w:t xml:space="preserve"> “</w:t>
      </w:r>
      <w:r w:rsidR="00BE3D25">
        <w:rPr>
          <w:rFonts w:ascii="Times New Roman" w:hAnsi="Times New Roman" w:cs="Times New Roman"/>
          <w:sz w:val="28"/>
          <w:szCs w:val="28"/>
          <w:lang w:val="en-US"/>
        </w:rPr>
        <w:t>UsersOrganization</w:t>
      </w:r>
      <w:r w:rsidR="00BE3D25" w:rsidRPr="005375D6">
        <w:rPr>
          <w:rFonts w:ascii="Times New Roman" w:hAnsi="Times New Roman" w:cs="Times New Roman"/>
          <w:sz w:val="28"/>
          <w:szCs w:val="28"/>
        </w:rPr>
        <w:t xml:space="preserve">” </w:t>
      </w:r>
      <w:r w:rsidRPr="0009371A">
        <w:rPr>
          <w:rFonts w:ascii="Times New Roman" w:hAnsi="Times New Roman" w:cs="Times New Roman"/>
          <w:sz w:val="28"/>
          <w:szCs w:val="28"/>
        </w:rPr>
        <w:t>по</w:t>
      </w:r>
      <w:r w:rsidRPr="005375D6">
        <w:rPr>
          <w:rFonts w:ascii="Times New Roman" w:hAnsi="Times New Roman" w:cs="Times New Roman"/>
          <w:sz w:val="28"/>
          <w:szCs w:val="28"/>
        </w:rPr>
        <w:t xml:space="preserve"> </w:t>
      </w:r>
      <w:r w:rsidRPr="0009371A">
        <w:rPr>
          <w:rFonts w:ascii="Times New Roman" w:hAnsi="Times New Roman" w:cs="Times New Roman"/>
          <w:sz w:val="28"/>
          <w:szCs w:val="28"/>
        </w:rPr>
        <w:t>полю</w:t>
      </w:r>
      <w:r w:rsidRPr="005375D6">
        <w:rPr>
          <w:rFonts w:ascii="Times New Roman" w:hAnsi="Times New Roman" w:cs="Times New Roman"/>
          <w:sz w:val="28"/>
          <w:szCs w:val="28"/>
        </w:rPr>
        <w:t xml:space="preserve"> “</w:t>
      </w:r>
      <w:r w:rsidR="00BE3D25">
        <w:rPr>
          <w:rFonts w:ascii="Times New Roman" w:hAnsi="Times New Roman" w:cs="Times New Roman"/>
          <w:sz w:val="28"/>
          <w:szCs w:val="28"/>
          <w:lang w:val="en-US"/>
        </w:rPr>
        <w:t>userId</w:t>
      </w:r>
      <w:r w:rsidRPr="005375D6">
        <w:rPr>
          <w:rFonts w:ascii="Times New Roman" w:hAnsi="Times New Roman" w:cs="Times New Roman"/>
          <w:sz w:val="28"/>
          <w:szCs w:val="28"/>
        </w:rPr>
        <w:t xml:space="preserve">” </w:t>
      </w:r>
      <w:r w:rsidRPr="0009371A">
        <w:rPr>
          <w:rFonts w:ascii="Times New Roman" w:hAnsi="Times New Roman" w:cs="Times New Roman"/>
          <w:sz w:val="28"/>
          <w:szCs w:val="28"/>
        </w:rPr>
        <w:t>один</w:t>
      </w:r>
      <w:r w:rsidRPr="005375D6">
        <w:rPr>
          <w:rFonts w:ascii="Times New Roman" w:hAnsi="Times New Roman" w:cs="Times New Roman"/>
          <w:sz w:val="28"/>
          <w:szCs w:val="28"/>
        </w:rPr>
        <w:t xml:space="preserve"> </w:t>
      </w:r>
      <w:r w:rsidRPr="0009371A">
        <w:rPr>
          <w:rFonts w:ascii="Times New Roman" w:hAnsi="Times New Roman" w:cs="Times New Roman"/>
          <w:sz w:val="28"/>
          <w:szCs w:val="28"/>
        </w:rPr>
        <w:t>ко</w:t>
      </w:r>
      <w:r w:rsidRPr="005375D6">
        <w:rPr>
          <w:rFonts w:ascii="Times New Roman" w:hAnsi="Times New Roman" w:cs="Times New Roman"/>
          <w:sz w:val="28"/>
          <w:szCs w:val="28"/>
        </w:rPr>
        <w:t xml:space="preserve"> </w:t>
      </w:r>
      <w:r w:rsidRPr="0009371A">
        <w:rPr>
          <w:rFonts w:ascii="Times New Roman" w:hAnsi="Times New Roman" w:cs="Times New Roman"/>
          <w:sz w:val="28"/>
          <w:szCs w:val="28"/>
        </w:rPr>
        <w:t>многим</w:t>
      </w:r>
      <w:r w:rsidRPr="005375D6">
        <w:rPr>
          <w:rFonts w:ascii="Times New Roman" w:hAnsi="Times New Roman" w:cs="Times New Roman"/>
          <w:sz w:val="28"/>
          <w:szCs w:val="28"/>
        </w:rPr>
        <w:t xml:space="preserve"> (1:</w:t>
      </w:r>
      <w:r w:rsidRPr="0009371A">
        <w:rPr>
          <w:rFonts w:ascii="Times New Roman" w:hAnsi="Times New Roman" w:cs="Times New Roman"/>
          <w:sz w:val="28"/>
          <w:szCs w:val="28"/>
        </w:rPr>
        <w:t>М</w:t>
      </w:r>
      <w:r w:rsidRPr="005375D6">
        <w:rPr>
          <w:rFonts w:ascii="Times New Roman" w:hAnsi="Times New Roman" w:cs="Times New Roman"/>
          <w:sz w:val="28"/>
          <w:szCs w:val="28"/>
        </w:rPr>
        <w:t xml:space="preserve">). </w:t>
      </w:r>
      <w:r w:rsidR="007E72E6" w:rsidRPr="0009371A">
        <w:rPr>
          <w:rFonts w:ascii="Times New Roman" w:hAnsi="Times New Roman" w:cs="Times New Roman"/>
          <w:sz w:val="28"/>
          <w:szCs w:val="28"/>
        </w:rPr>
        <w:t>Связь</w:t>
      </w:r>
      <w:r w:rsidR="007E72E6" w:rsidRPr="00951AC0">
        <w:rPr>
          <w:rFonts w:ascii="Times New Roman" w:hAnsi="Times New Roman" w:cs="Times New Roman"/>
          <w:sz w:val="28"/>
          <w:szCs w:val="28"/>
        </w:rPr>
        <w:t xml:space="preserve"> </w:t>
      </w:r>
      <w:r w:rsidR="007E72E6" w:rsidRPr="0009371A">
        <w:rPr>
          <w:rFonts w:ascii="Times New Roman" w:hAnsi="Times New Roman" w:cs="Times New Roman"/>
          <w:sz w:val="28"/>
          <w:szCs w:val="28"/>
        </w:rPr>
        <w:t>таблиц</w:t>
      </w:r>
      <w:r w:rsidR="007E72E6" w:rsidRPr="00951AC0">
        <w:rPr>
          <w:rFonts w:ascii="Times New Roman" w:hAnsi="Times New Roman" w:cs="Times New Roman"/>
          <w:sz w:val="28"/>
          <w:szCs w:val="28"/>
        </w:rPr>
        <w:t xml:space="preserve"> “</w:t>
      </w:r>
      <w:r w:rsidR="005375D6">
        <w:rPr>
          <w:rFonts w:ascii="Times New Roman" w:hAnsi="Times New Roman" w:cs="Times New Roman"/>
          <w:sz w:val="28"/>
          <w:szCs w:val="28"/>
          <w:lang w:val="en-US"/>
        </w:rPr>
        <w:t>Organizations</w:t>
      </w:r>
      <w:r w:rsidR="007E72E6" w:rsidRPr="00951AC0">
        <w:rPr>
          <w:rFonts w:ascii="Times New Roman" w:hAnsi="Times New Roman" w:cs="Times New Roman"/>
          <w:sz w:val="28"/>
          <w:szCs w:val="28"/>
        </w:rPr>
        <w:t xml:space="preserve">” </w:t>
      </w:r>
      <w:r w:rsidR="007E72E6" w:rsidRPr="0009371A">
        <w:rPr>
          <w:rFonts w:ascii="Times New Roman" w:hAnsi="Times New Roman" w:cs="Times New Roman"/>
          <w:sz w:val="28"/>
          <w:szCs w:val="28"/>
        </w:rPr>
        <w:t>и</w:t>
      </w:r>
      <w:r w:rsidR="007E72E6" w:rsidRPr="00951AC0">
        <w:rPr>
          <w:rFonts w:ascii="Times New Roman" w:hAnsi="Times New Roman" w:cs="Times New Roman"/>
          <w:sz w:val="28"/>
          <w:szCs w:val="28"/>
        </w:rPr>
        <w:t xml:space="preserve"> “</w:t>
      </w:r>
      <w:r w:rsidR="005375D6">
        <w:rPr>
          <w:rFonts w:ascii="Times New Roman" w:hAnsi="Times New Roman" w:cs="Times New Roman"/>
          <w:sz w:val="28"/>
          <w:szCs w:val="28"/>
          <w:lang w:val="en-US"/>
        </w:rPr>
        <w:t>UsersOrganization</w:t>
      </w:r>
      <w:r w:rsidR="007E72E6" w:rsidRPr="00951AC0">
        <w:rPr>
          <w:rFonts w:ascii="Times New Roman" w:hAnsi="Times New Roman" w:cs="Times New Roman"/>
          <w:sz w:val="28"/>
          <w:szCs w:val="28"/>
        </w:rPr>
        <w:t xml:space="preserve">” </w:t>
      </w:r>
      <w:r w:rsidR="007E72E6" w:rsidRPr="0009371A">
        <w:rPr>
          <w:rFonts w:ascii="Times New Roman" w:hAnsi="Times New Roman" w:cs="Times New Roman"/>
          <w:sz w:val="28"/>
          <w:szCs w:val="28"/>
        </w:rPr>
        <w:t>по</w:t>
      </w:r>
      <w:r w:rsidR="007E72E6" w:rsidRPr="00951AC0">
        <w:rPr>
          <w:rFonts w:ascii="Times New Roman" w:hAnsi="Times New Roman" w:cs="Times New Roman"/>
          <w:sz w:val="28"/>
          <w:szCs w:val="28"/>
        </w:rPr>
        <w:t xml:space="preserve"> </w:t>
      </w:r>
      <w:r w:rsidR="007E72E6" w:rsidRPr="0009371A">
        <w:rPr>
          <w:rFonts w:ascii="Times New Roman" w:hAnsi="Times New Roman" w:cs="Times New Roman"/>
          <w:sz w:val="28"/>
          <w:szCs w:val="28"/>
        </w:rPr>
        <w:t>полю</w:t>
      </w:r>
      <w:r w:rsidR="007E72E6" w:rsidRPr="00951AC0">
        <w:rPr>
          <w:rFonts w:ascii="Times New Roman" w:hAnsi="Times New Roman" w:cs="Times New Roman"/>
          <w:sz w:val="28"/>
          <w:szCs w:val="28"/>
        </w:rPr>
        <w:t xml:space="preserve"> “</w:t>
      </w:r>
      <w:r w:rsidR="005375D6">
        <w:rPr>
          <w:rFonts w:ascii="Times New Roman" w:hAnsi="Times New Roman" w:cs="Times New Roman"/>
          <w:sz w:val="28"/>
          <w:szCs w:val="28"/>
          <w:lang w:val="en-US"/>
        </w:rPr>
        <w:t>organizationId</w:t>
      </w:r>
      <w:r w:rsidR="00561539" w:rsidRPr="00951AC0">
        <w:rPr>
          <w:rFonts w:ascii="Times New Roman" w:hAnsi="Times New Roman" w:cs="Times New Roman"/>
          <w:sz w:val="28"/>
          <w:szCs w:val="28"/>
        </w:rPr>
        <w:t xml:space="preserve">” </w:t>
      </w:r>
      <w:r w:rsidR="00561539">
        <w:rPr>
          <w:rFonts w:ascii="Times New Roman" w:hAnsi="Times New Roman" w:cs="Times New Roman"/>
          <w:sz w:val="28"/>
          <w:szCs w:val="28"/>
        </w:rPr>
        <w:t>один</w:t>
      </w:r>
      <w:r w:rsidR="00561539" w:rsidRPr="00951AC0">
        <w:rPr>
          <w:rFonts w:ascii="Times New Roman" w:hAnsi="Times New Roman" w:cs="Times New Roman"/>
          <w:sz w:val="28"/>
          <w:szCs w:val="28"/>
        </w:rPr>
        <w:t xml:space="preserve"> </w:t>
      </w:r>
      <w:r w:rsidR="00561539">
        <w:rPr>
          <w:rFonts w:ascii="Times New Roman" w:hAnsi="Times New Roman" w:cs="Times New Roman"/>
          <w:sz w:val="28"/>
          <w:szCs w:val="28"/>
        </w:rPr>
        <w:t>ко</w:t>
      </w:r>
      <w:r w:rsidR="00561539" w:rsidRPr="00951AC0">
        <w:rPr>
          <w:rFonts w:ascii="Times New Roman" w:hAnsi="Times New Roman" w:cs="Times New Roman"/>
          <w:sz w:val="28"/>
          <w:szCs w:val="28"/>
        </w:rPr>
        <w:t xml:space="preserve"> </w:t>
      </w:r>
      <w:r w:rsidR="00561539">
        <w:rPr>
          <w:rFonts w:ascii="Times New Roman" w:hAnsi="Times New Roman" w:cs="Times New Roman"/>
          <w:sz w:val="28"/>
          <w:szCs w:val="28"/>
        </w:rPr>
        <w:t>многим</w:t>
      </w:r>
      <w:r w:rsidR="00561539" w:rsidRPr="00951AC0">
        <w:rPr>
          <w:rFonts w:ascii="Times New Roman" w:hAnsi="Times New Roman" w:cs="Times New Roman"/>
          <w:sz w:val="28"/>
          <w:szCs w:val="28"/>
        </w:rPr>
        <w:t xml:space="preserve"> (1:</w:t>
      </w:r>
      <w:r w:rsidR="005375D6">
        <w:rPr>
          <w:rFonts w:ascii="Times New Roman" w:hAnsi="Times New Roman" w:cs="Times New Roman"/>
          <w:sz w:val="28"/>
          <w:szCs w:val="28"/>
        </w:rPr>
        <w:t>М</w:t>
      </w:r>
      <w:r w:rsidR="007E72E6" w:rsidRPr="00951AC0">
        <w:rPr>
          <w:rFonts w:ascii="Times New Roman" w:hAnsi="Times New Roman" w:cs="Times New Roman"/>
          <w:sz w:val="28"/>
          <w:szCs w:val="28"/>
        </w:rPr>
        <w:t xml:space="preserve">). </w:t>
      </w:r>
      <w:r w:rsidR="00F940B1" w:rsidRPr="00951AC0">
        <w:rPr>
          <w:rFonts w:ascii="Times New Roman" w:hAnsi="Times New Roman" w:cs="Times New Roman"/>
          <w:sz w:val="28"/>
          <w:szCs w:val="28"/>
        </w:rPr>
        <w:t xml:space="preserve"> </w:t>
      </w:r>
      <w:r w:rsidR="00F940B1" w:rsidRPr="0009371A">
        <w:rPr>
          <w:rFonts w:ascii="Times New Roman" w:hAnsi="Times New Roman" w:cs="Times New Roman"/>
          <w:sz w:val="28"/>
          <w:szCs w:val="28"/>
        </w:rPr>
        <w:t>Связь</w:t>
      </w:r>
      <w:r w:rsidR="00F940B1" w:rsidRPr="00951AC0">
        <w:rPr>
          <w:rFonts w:ascii="Times New Roman" w:hAnsi="Times New Roman" w:cs="Times New Roman"/>
          <w:sz w:val="28"/>
          <w:szCs w:val="28"/>
        </w:rPr>
        <w:t xml:space="preserve"> </w:t>
      </w:r>
      <w:r w:rsidR="00F940B1" w:rsidRPr="0009371A">
        <w:rPr>
          <w:rFonts w:ascii="Times New Roman" w:hAnsi="Times New Roman" w:cs="Times New Roman"/>
          <w:sz w:val="28"/>
          <w:szCs w:val="28"/>
        </w:rPr>
        <w:t>таблиц</w:t>
      </w:r>
      <w:r w:rsidR="00F940B1" w:rsidRPr="00951AC0">
        <w:rPr>
          <w:rFonts w:ascii="Times New Roman" w:hAnsi="Times New Roman" w:cs="Times New Roman"/>
          <w:sz w:val="28"/>
          <w:szCs w:val="28"/>
        </w:rPr>
        <w:t xml:space="preserve"> “</w:t>
      </w:r>
      <w:r w:rsidR="005375D6">
        <w:rPr>
          <w:rFonts w:ascii="Times New Roman" w:hAnsi="Times New Roman" w:cs="Times New Roman"/>
          <w:sz w:val="28"/>
          <w:szCs w:val="28"/>
          <w:lang w:val="en-US"/>
        </w:rPr>
        <w:t>Categories</w:t>
      </w:r>
      <w:r w:rsidR="00F940B1" w:rsidRPr="00951AC0">
        <w:rPr>
          <w:rFonts w:ascii="Times New Roman" w:hAnsi="Times New Roman" w:cs="Times New Roman"/>
          <w:sz w:val="28"/>
          <w:szCs w:val="28"/>
        </w:rPr>
        <w:t xml:space="preserve">” </w:t>
      </w:r>
      <w:r w:rsidR="00F940B1" w:rsidRPr="0009371A">
        <w:rPr>
          <w:rFonts w:ascii="Times New Roman" w:hAnsi="Times New Roman" w:cs="Times New Roman"/>
          <w:sz w:val="28"/>
          <w:szCs w:val="28"/>
        </w:rPr>
        <w:t>и</w:t>
      </w:r>
      <w:r w:rsidR="00F940B1" w:rsidRPr="00951AC0">
        <w:rPr>
          <w:rFonts w:ascii="Times New Roman" w:hAnsi="Times New Roman" w:cs="Times New Roman"/>
          <w:sz w:val="28"/>
          <w:szCs w:val="28"/>
        </w:rPr>
        <w:t xml:space="preserve"> “</w:t>
      </w:r>
      <w:r w:rsidR="005375D6">
        <w:rPr>
          <w:rFonts w:ascii="Times New Roman" w:hAnsi="Times New Roman" w:cs="Times New Roman"/>
          <w:sz w:val="28"/>
          <w:szCs w:val="28"/>
          <w:lang w:val="en-US"/>
        </w:rPr>
        <w:t>Portfolio</w:t>
      </w:r>
      <w:r w:rsidR="00F940B1" w:rsidRPr="00951AC0">
        <w:rPr>
          <w:rFonts w:ascii="Times New Roman" w:hAnsi="Times New Roman" w:cs="Times New Roman"/>
          <w:sz w:val="28"/>
          <w:szCs w:val="28"/>
        </w:rPr>
        <w:t xml:space="preserve">” </w:t>
      </w:r>
      <w:r w:rsidR="00F940B1" w:rsidRPr="0009371A">
        <w:rPr>
          <w:rFonts w:ascii="Times New Roman" w:hAnsi="Times New Roman" w:cs="Times New Roman"/>
          <w:sz w:val="28"/>
          <w:szCs w:val="28"/>
        </w:rPr>
        <w:t>по</w:t>
      </w:r>
      <w:r w:rsidR="00F940B1" w:rsidRPr="00951AC0">
        <w:rPr>
          <w:rFonts w:ascii="Times New Roman" w:hAnsi="Times New Roman" w:cs="Times New Roman"/>
          <w:sz w:val="28"/>
          <w:szCs w:val="28"/>
        </w:rPr>
        <w:t xml:space="preserve"> </w:t>
      </w:r>
      <w:r w:rsidR="00F940B1" w:rsidRPr="0009371A">
        <w:rPr>
          <w:rFonts w:ascii="Times New Roman" w:hAnsi="Times New Roman" w:cs="Times New Roman"/>
          <w:sz w:val="28"/>
          <w:szCs w:val="28"/>
        </w:rPr>
        <w:t>полю</w:t>
      </w:r>
      <w:r w:rsidR="00F940B1" w:rsidRPr="00951AC0">
        <w:rPr>
          <w:rFonts w:ascii="Times New Roman" w:hAnsi="Times New Roman" w:cs="Times New Roman"/>
          <w:sz w:val="28"/>
          <w:szCs w:val="28"/>
        </w:rPr>
        <w:t xml:space="preserve"> “</w:t>
      </w:r>
      <w:r w:rsidR="005375D6">
        <w:rPr>
          <w:rFonts w:ascii="Times New Roman" w:hAnsi="Times New Roman" w:cs="Times New Roman"/>
          <w:sz w:val="28"/>
          <w:szCs w:val="28"/>
          <w:lang w:val="en-US"/>
        </w:rPr>
        <w:t>categoryId</w:t>
      </w:r>
      <w:r w:rsidR="00F940B1" w:rsidRPr="00951AC0">
        <w:rPr>
          <w:rFonts w:ascii="Times New Roman" w:hAnsi="Times New Roman" w:cs="Times New Roman"/>
          <w:sz w:val="28"/>
          <w:szCs w:val="28"/>
        </w:rPr>
        <w:t xml:space="preserve">” </w:t>
      </w:r>
      <w:r w:rsidR="00F940B1" w:rsidRPr="0009371A">
        <w:rPr>
          <w:rFonts w:ascii="Times New Roman" w:hAnsi="Times New Roman" w:cs="Times New Roman"/>
          <w:sz w:val="28"/>
          <w:szCs w:val="28"/>
        </w:rPr>
        <w:t>один</w:t>
      </w:r>
      <w:r w:rsidR="00F940B1" w:rsidRPr="00951AC0">
        <w:rPr>
          <w:rFonts w:ascii="Times New Roman" w:hAnsi="Times New Roman" w:cs="Times New Roman"/>
          <w:sz w:val="28"/>
          <w:szCs w:val="28"/>
        </w:rPr>
        <w:t xml:space="preserve"> </w:t>
      </w:r>
      <w:r w:rsidR="00F940B1" w:rsidRPr="0009371A">
        <w:rPr>
          <w:rFonts w:ascii="Times New Roman" w:hAnsi="Times New Roman" w:cs="Times New Roman"/>
          <w:sz w:val="28"/>
          <w:szCs w:val="28"/>
        </w:rPr>
        <w:t>ко</w:t>
      </w:r>
      <w:r w:rsidR="00F940B1" w:rsidRPr="00951AC0">
        <w:rPr>
          <w:rFonts w:ascii="Times New Roman" w:hAnsi="Times New Roman" w:cs="Times New Roman"/>
          <w:sz w:val="28"/>
          <w:szCs w:val="28"/>
        </w:rPr>
        <w:t xml:space="preserve"> </w:t>
      </w:r>
      <w:r w:rsidR="00F940B1" w:rsidRPr="0009371A">
        <w:rPr>
          <w:rFonts w:ascii="Times New Roman" w:hAnsi="Times New Roman" w:cs="Times New Roman"/>
          <w:sz w:val="28"/>
          <w:szCs w:val="28"/>
        </w:rPr>
        <w:t>многим</w:t>
      </w:r>
      <w:r w:rsidR="00F940B1" w:rsidRPr="00951AC0">
        <w:rPr>
          <w:rFonts w:ascii="Times New Roman" w:hAnsi="Times New Roman" w:cs="Times New Roman"/>
          <w:sz w:val="28"/>
          <w:szCs w:val="28"/>
        </w:rPr>
        <w:t xml:space="preserve"> (1:</w:t>
      </w:r>
      <w:r w:rsidR="00F940B1" w:rsidRPr="0009371A">
        <w:rPr>
          <w:rFonts w:ascii="Times New Roman" w:hAnsi="Times New Roman" w:cs="Times New Roman"/>
          <w:sz w:val="28"/>
          <w:szCs w:val="28"/>
        </w:rPr>
        <w:t>М</w:t>
      </w:r>
      <w:r w:rsidR="00F940B1" w:rsidRPr="00951AC0">
        <w:rPr>
          <w:rFonts w:ascii="Times New Roman" w:hAnsi="Times New Roman" w:cs="Times New Roman"/>
          <w:sz w:val="28"/>
          <w:szCs w:val="28"/>
        </w:rPr>
        <w:t xml:space="preserve">). </w:t>
      </w:r>
      <w:r w:rsidR="005D2957" w:rsidRPr="0009371A">
        <w:rPr>
          <w:rFonts w:ascii="Times New Roman" w:hAnsi="Times New Roman" w:cs="Times New Roman"/>
          <w:sz w:val="28"/>
          <w:szCs w:val="28"/>
        </w:rPr>
        <w:t>Связь таблиц “</w:t>
      </w:r>
      <w:r w:rsidR="005375D6">
        <w:rPr>
          <w:rFonts w:ascii="Times New Roman" w:hAnsi="Times New Roman" w:cs="Times New Roman"/>
          <w:sz w:val="28"/>
          <w:szCs w:val="28"/>
          <w:lang w:val="en-US"/>
        </w:rPr>
        <w:t>Lessons</w:t>
      </w:r>
      <w:r w:rsidR="005D2957" w:rsidRPr="0009371A">
        <w:rPr>
          <w:rFonts w:ascii="Times New Roman" w:hAnsi="Times New Roman" w:cs="Times New Roman"/>
          <w:sz w:val="28"/>
          <w:szCs w:val="28"/>
        </w:rPr>
        <w:t>” и “</w:t>
      </w:r>
      <w:r w:rsidR="005375D6">
        <w:rPr>
          <w:rFonts w:ascii="Times New Roman" w:hAnsi="Times New Roman" w:cs="Times New Roman"/>
          <w:sz w:val="28"/>
          <w:szCs w:val="28"/>
          <w:lang w:val="en-US"/>
        </w:rPr>
        <w:t>Statement</w:t>
      </w:r>
      <w:r w:rsidR="005D2957" w:rsidRPr="0009371A">
        <w:rPr>
          <w:rFonts w:ascii="Times New Roman" w:hAnsi="Times New Roman" w:cs="Times New Roman"/>
          <w:sz w:val="28"/>
          <w:szCs w:val="28"/>
        </w:rPr>
        <w:t>” по полю “</w:t>
      </w:r>
      <w:r w:rsidR="005375D6">
        <w:rPr>
          <w:rFonts w:ascii="Times New Roman" w:hAnsi="Times New Roman" w:cs="Times New Roman"/>
          <w:sz w:val="28"/>
          <w:szCs w:val="28"/>
          <w:lang w:val="en-US"/>
        </w:rPr>
        <w:t>lessonId</w:t>
      </w:r>
      <w:r w:rsidR="005D2957" w:rsidRPr="0009371A">
        <w:rPr>
          <w:rFonts w:ascii="Times New Roman" w:hAnsi="Times New Roman" w:cs="Times New Roman"/>
          <w:sz w:val="28"/>
          <w:szCs w:val="28"/>
        </w:rPr>
        <w:t xml:space="preserve">” один ко многим (1:М). </w:t>
      </w:r>
      <w:r w:rsidR="009A0E80" w:rsidRPr="009A0E80">
        <w:rPr>
          <w:rFonts w:ascii="Times New Roman" w:hAnsi="Times New Roman" w:cs="Times New Roman"/>
          <w:sz w:val="28"/>
          <w:szCs w:val="28"/>
        </w:rPr>
        <w:t xml:space="preserve"> </w:t>
      </w:r>
      <w:r w:rsidR="009A0E80" w:rsidRPr="0009371A">
        <w:rPr>
          <w:rFonts w:ascii="Times New Roman" w:hAnsi="Times New Roman" w:cs="Times New Roman"/>
          <w:sz w:val="28"/>
          <w:szCs w:val="28"/>
        </w:rPr>
        <w:t>Связь таблиц “</w:t>
      </w:r>
      <w:r w:rsidR="005375D6">
        <w:rPr>
          <w:rFonts w:ascii="Times New Roman" w:hAnsi="Times New Roman" w:cs="Times New Roman"/>
          <w:sz w:val="28"/>
          <w:szCs w:val="28"/>
          <w:lang w:val="en-US"/>
        </w:rPr>
        <w:t>Lessons</w:t>
      </w:r>
      <w:r w:rsidR="009A0E80" w:rsidRPr="0009371A">
        <w:rPr>
          <w:rFonts w:ascii="Times New Roman" w:hAnsi="Times New Roman" w:cs="Times New Roman"/>
          <w:sz w:val="28"/>
          <w:szCs w:val="28"/>
        </w:rPr>
        <w:t>” и “</w:t>
      </w:r>
      <w:r w:rsidR="005375D6">
        <w:rPr>
          <w:rFonts w:ascii="Times New Roman" w:hAnsi="Times New Roman" w:cs="Times New Roman"/>
          <w:sz w:val="28"/>
          <w:szCs w:val="28"/>
          <w:lang w:val="en-US"/>
        </w:rPr>
        <w:t>Credit</w:t>
      </w:r>
      <w:r w:rsidR="009A0E80" w:rsidRPr="0009371A">
        <w:rPr>
          <w:rFonts w:ascii="Times New Roman" w:hAnsi="Times New Roman" w:cs="Times New Roman"/>
          <w:sz w:val="28"/>
          <w:szCs w:val="28"/>
        </w:rPr>
        <w:t xml:space="preserve">” по полю </w:t>
      </w:r>
      <w:r w:rsidR="00F940B1" w:rsidRPr="0009371A">
        <w:rPr>
          <w:rFonts w:ascii="Times New Roman" w:hAnsi="Times New Roman" w:cs="Times New Roman"/>
          <w:sz w:val="28"/>
          <w:szCs w:val="28"/>
        </w:rPr>
        <w:t>“</w:t>
      </w:r>
      <w:r w:rsidR="005375D6">
        <w:rPr>
          <w:rFonts w:ascii="Times New Roman" w:hAnsi="Times New Roman" w:cs="Times New Roman"/>
          <w:sz w:val="28"/>
          <w:szCs w:val="28"/>
          <w:lang w:val="en-US"/>
        </w:rPr>
        <w:t>lessonId</w:t>
      </w:r>
      <w:r w:rsidR="00F940B1" w:rsidRPr="0009371A">
        <w:rPr>
          <w:rFonts w:ascii="Times New Roman" w:hAnsi="Times New Roman" w:cs="Times New Roman"/>
          <w:sz w:val="28"/>
          <w:szCs w:val="28"/>
        </w:rPr>
        <w:t xml:space="preserve">” </w:t>
      </w:r>
      <w:r w:rsidR="009A0E80" w:rsidRPr="0009371A">
        <w:rPr>
          <w:rFonts w:ascii="Times New Roman" w:hAnsi="Times New Roman" w:cs="Times New Roman"/>
          <w:sz w:val="28"/>
          <w:szCs w:val="28"/>
        </w:rPr>
        <w:t>один ко многим (1:М).</w:t>
      </w:r>
      <w:r w:rsidR="009A0E80" w:rsidRPr="009A0E80">
        <w:rPr>
          <w:rFonts w:ascii="Times New Roman" w:hAnsi="Times New Roman" w:cs="Times New Roman"/>
          <w:sz w:val="28"/>
          <w:szCs w:val="28"/>
        </w:rPr>
        <w:t xml:space="preserve"> </w:t>
      </w:r>
      <w:r w:rsidR="009A0E80" w:rsidRPr="0009371A">
        <w:rPr>
          <w:rFonts w:ascii="Times New Roman" w:hAnsi="Times New Roman" w:cs="Times New Roman"/>
          <w:sz w:val="28"/>
          <w:szCs w:val="28"/>
        </w:rPr>
        <w:t>Связь таблиц “</w:t>
      </w:r>
      <w:r w:rsidR="005375D6">
        <w:rPr>
          <w:rFonts w:ascii="Times New Roman" w:hAnsi="Times New Roman" w:cs="Times New Roman"/>
          <w:sz w:val="28"/>
          <w:szCs w:val="28"/>
          <w:lang w:val="en-US"/>
        </w:rPr>
        <w:t>Statement</w:t>
      </w:r>
      <w:r w:rsidR="009A0E80" w:rsidRPr="0009371A">
        <w:rPr>
          <w:rFonts w:ascii="Times New Roman" w:hAnsi="Times New Roman" w:cs="Times New Roman"/>
          <w:sz w:val="28"/>
          <w:szCs w:val="28"/>
        </w:rPr>
        <w:t>” и “</w:t>
      </w:r>
      <w:r w:rsidR="005375D6">
        <w:rPr>
          <w:rFonts w:ascii="Times New Roman" w:hAnsi="Times New Roman" w:cs="Times New Roman"/>
          <w:sz w:val="28"/>
          <w:szCs w:val="28"/>
          <w:lang w:val="en-US"/>
        </w:rPr>
        <w:t>Marks</w:t>
      </w:r>
      <w:r w:rsidR="009A0E80" w:rsidRPr="0009371A">
        <w:rPr>
          <w:rFonts w:ascii="Times New Roman" w:hAnsi="Times New Roman" w:cs="Times New Roman"/>
          <w:sz w:val="28"/>
          <w:szCs w:val="28"/>
        </w:rPr>
        <w:t>” по полю “</w:t>
      </w:r>
      <w:r w:rsidR="005375D6">
        <w:rPr>
          <w:rFonts w:ascii="Times New Roman" w:hAnsi="Times New Roman" w:cs="Times New Roman"/>
          <w:sz w:val="28"/>
          <w:szCs w:val="28"/>
          <w:lang w:val="en-US"/>
        </w:rPr>
        <w:t>statementId</w:t>
      </w:r>
      <w:r w:rsidR="009A0E80" w:rsidRPr="0009371A">
        <w:rPr>
          <w:rFonts w:ascii="Times New Roman" w:hAnsi="Times New Roman" w:cs="Times New Roman"/>
          <w:sz w:val="28"/>
          <w:szCs w:val="28"/>
        </w:rPr>
        <w:t>” один ко многим (1:М).</w:t>
      </w:r>
      <w:r w:rsidR="00561539" w:rsidRPr="00561539">
        <w:rPr>
          <w:rFonts w:ascii="Times New Roman" w:hAnsi="Times New Roman" w:cs="Times New Roman"/>
          <w:sz w:val="28"/>
          <w:szCs w:val="28"/>
        </w:rPr>
        <w:t xml:space="preserve"> </w:t>
      </w:r>
      <w:r w:rsidR="00561539" w:rsidRPr="0009371A">
        <w:rPr>
          <w:rFonts w:ascii="Times New Roman" w:hAnsi="Times New Roman" w:cs="Times New Roman"/>
          <w:sz w:val="28"/>
          <w:szCs w:val="28"/>
        </w:rPr>
        <w:t>Связь таблиц “</w:t>
      </w:r>
      <w:r w:rsidR="005375D6">
        <w:rPr>
          <w:rFonts w:ascii="Times New Roman" w:hAnsi="Times New Roman" w:cs="Times New Roman"/>
          <w:sz w:val="28"/>
          <w:szCs w:val="28"/>
          <w:lang w:val="en-US"/>
        </w:rPr>
        <w:t>Specializations</w:t>
      </w:r>
      <w:r w:rsidR="00561539" w:rsidRPr="0009371A">
        <w:rPr>
          <w:rFonts w:ascii="Times New Roman" w:hAnsi="Times New Roman" w:cs="Times New Roman"/>
          <w:sz w:val="28"/>
          <w:szCs w:val="28"/>
        </w:rPr>
        <w:t>” и “</w:t>
      </w:r>
      <w:r w:rsidR="005375D6">
        <w:rPr>
          <w:rFonts w:ascii="Times New Roman" w:hAnsi="Times New Roman" w:cs="Times New Roman"/>
          <w:sz w:val="28"/>
          <w:szCs w:val="28"/>
          <w:lang w:val="en-US"/>
        </w:rPr>
        <w:t>Future</w:t>
      </w:r>
      <w:r w:rsidR="00561539" w:rsidRPr="0009371A">
        <w:rPr>
          <w:rFonts w:ascii="Times New Roman" w:hAnsi="Times New Roman" w:cs="Times New Roman"/>
          <w:sz w:val="28"/>
          <w:szCs w:val="28"/>
        </w:rPr>
        <w:t xml:space="preserve">” по полю </w:t>
      </w:r>
      <w:r w:rsidR="00F940B1" w:rsidRPr="0009371A">
        <w:rPr>
          <w:rFonts w:ascii="Times New Roman" w:hAnsi="Times New Roman" w:cs="Times New Roman"/>
          <w:sz w:val="28"/>
          <w:szCs w:val="28"/>
        </w:rPr>
        <w:t>“</w:t>
      </w:r>
      <w:r w:rsidR="005375D6">
        <w:rPr>
          <w:rFonts w:ascii="Times New Roman" w:hAnsi="Times New Roman" w:cs="Times New Roman"/>
          <w:sz w:val="28"/>
          <w:szCs w:val="28"/>
          <w:lang w:val="en-US"/>
        </w:rPr>
        <w:t>specializationId</w:t>
      </w:r>
      <w:r w:rsidR="00F940B1" w:rsidRPr="0009371A">
        <w:rPr>
          <w:rFonts w:ascii="Times New Roman" w:hAnsi="Times New Roman" w:cs="Times New Roman"/>
          <w:sz w:val="28"/>
          <w:szCs w:val="28"/>
        </w:rPr>
        <w:t xml:space="preserve">” </w:t>
      </w:r>
      <w:r w:rsidR="00561539" w:rsidRPr="0009371A">
        <w:rPr>
          <w:rFonts w:ascii="Times New Roman" w:hAnsi="Times New Roman" w:cs="Times New Roman"/>
          <w:sz w:val="28"/>
          <w:szCs w:val="28"/>
        </w:rPr>
        <w:t>один ко многим (1:М).</w:t>
      </w:r>
      <w:r w:rsidR="005375D6" w:rsidRPr="005375D6">
        <w:rPr>
          <w:rFonts w:ascii="Times New Roman" w:hAnsi="Times New Roman" w:cs="Times New Roman"/>
          <w:sz w:val="28"/>
          <w:szCs w:val="28"/>
        </w:rPr>
        <w:t xml:space="preserve"> </w:t>
      </w:r>
      <w:r w:rsidR="005375D6" w:rsidRPr="0009371A">
        <w:rPr>
          <w:rFonts w:ascii="Times New Roman" w:hAnsi="Times New Roman" w:cs="Times New Roman"/>
          <w:sz w:val="28"/>
          <w:szCs w:val="28"/>
        </w:rPr>
        <w:t>Связь таблиц “</w:t>
      </w:r>
      <w:r w:rsidR="005375D6">
        <w:rPr>
          <w:rFonts w:ascii="Times New Roman" w:hAnsi="Times New Roman" w:cs="Times New Roman"/>
          <w:sz w:val="28"/>
          <w:szCs w:val="28"/>
          <w:lang w:val="en-US"/>
        </w:rPr>
        <w:t>Specializations</w:t>
      </w:r>
      <w:r w:rsidR="005375D6" w:rsidRPr="0009371A">
        <w:rPr>
          <w:rFonts w:ascii="Times New Roman" w:hAnsi="Times New Roman" w:cs="Times New Roman"/>
          <w:sz w:val="28"/>
          <w:szCs w:val="28"/>
        </w:rPr>
        <w:t xml:space="preserve">” и </w:t>
      </w:r>
      <w:r w:rsidR="005375D6" w:rsidRPr="0009371A">
        <w:rPr>
          <w:rFonts w:ascii="Times New Roman" w:hAnsi="Times New Roman" w:cs="Times New Roman"/>
          <w:sz w:val="28"/>
          <w:szCs w:val="28"/>
        </w:rPr>
        <w:lastRenderedPageBreak/>
        <w:t>“</w:t>
      </w:r>
      <w:r w:rsidR="005375D6"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="005375D6" w:rsidRPr="0009371A">
        <w:rPr>
          <w:rFonts w:ascii="Times New Roman" w:hAnsi="Times New Roman" w:cs="Times New Roman"/>
          <w:sz w:val="28"/>
          <w:szCs w:val="28"/>
        </w:rPr>
        <w:t>” по полю “</w:t>
      </w:r>
      <w:r w:rsidR="005375D6">
        <w:rPr>
          <w:rFonts w:ascii="Times New Roman" w:hAnsi="Times New Roman" w:cs="Times New Roman"/>
          <w:sz w:val="28"/>
          <w:szCs w:val="28"/>
          <w:lang w:val="en-US"/>
        </w:rPr>
        <w:t>specializationId</w:t>
      </w:r>
      <w:r w:rsidR="005375D6" w:rsidRPr="0009371A">
        <w:rPr>
          <w:rFonts w:ascii="Times New Roman" w:hAnsi="Times New Roman" w:cs="Times New Roman"/>
          <w:sz w:val="28"/>
          <w:szCs w:val="28"/>
        </w:rPr>
        <w:t>” один ко многим (1:М).</w:t>
      </w:r>
      <w:r w:rsidR="00561539" w:rsidRPr="00561539">
        <w:rPr>
          <w:rFonts w:ascii="Times New Roman" w:hAnsi="Times New Roman" w:cs="Times New Roman"/>
          <w:sz w:val="28"/>
          <w:szCs w:val="28"/>
        </w:rPr>
        <w:t xml:space="preserve"> </w:t>
      </w:r>
      <w:r w:rsidRPr="0009371A">
        <w:rPr>
          <w:rFonts w:ascii="Times New Roman" w:hAnsi="Times New Roman" w:cs="Times New Roman"/>
          <w:sz w:val="28"/>
          <w:szCs w:val="28"/>
        </w:rPr>
        <w:t>Все связи между таблицами базы данных типа один ко многим.</w:t>
      </w:r>
    </w:p>
    <w:p w:rsidR="00F1306C" w:rsidRPr="00561539" w:rsidRDefault="00CD4607" w:rsidP="00F1306C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bookmarkStart w:id="60" w:name="_Toc421974610"/>
      <w:bookmarkStart w:id="61" w:name="_Toc422130271"/>
      <w:bookmarkStart w:id="62" w:name="_Toc422155371"/>
      <w:r>
        <w:rPr>
          <w:noProof/>
        </w:rPr>
        <w:drawing>
          <wp:inline distT="0" distB="0" distL="0" distR="0">
            <wp:extent cx="4696358" cy="3810167"/>
            <wp:effectExtent l="0" t="0" r="9525" b="0"/>
            <wp:docPr id="1258306519" name="Picture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4274" cy="38247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306C" w:rsidRPr="00BF2E38" w:rsidRDefault="00F1306C" w:rsidP="00F1306C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 w:rsidRPr="004E10F5">
        <w:rPr>
          <w:rFonts w:ascii="Times New Roman" w:hAnsi="Times New Roman" w:cs="Times New Roman"/>
          <w:sz w:val="20"/>
          <w:szCs w:val="20"/>
        </w:rPr>
        <w:t>7 Схема базы данных</w:t>
      </w:r>
    </w:p>
    <w:p w:rsidR="00DB638D" w:rsidRPr="00BF2E38" w:rsidRDefault="00DB638D" w:rsidP="00F1306C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</w:p>
    <w:p w:rsidR="00245690" w:rsidRPr="005210D6" w:rsidRDefault="00245690" w:rsidP="00245690">
      <w:pPr>
        <w:tabs>
          <w:tab w:val="left" w:pos="5107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Таблица</w:t>
      </w:r>
      <w:r w:rsidRPr="005210D6">
        <w:rPr>
          <w:rFonts w:ascii="Times New Roman" w:hAnsi="Times New Roman" w:cs="Times New Roman"/>
          <w:sz w:val="28"/>
          <w:szCs w:val="28"/>
        </w:rPr>
        <w:t xml:space="preserve"> “</w:t>
      </w:r>
      <w:r w:rsidR="00C443A0">
        <w:rPr>
          <w:rFonts w:ascii="Times New Roman" w:hAnsi="Times New Roman" w:cs="Times New Roman"/>
          <w:sz w:val="28"/>
          <w:szCs w:val="28"/>
          <w:lang w:val="en-US"/>
        </w:rPr>
        <w:t>credits</w:t>
      </w:r>
      <w:r w:rsidRPr="005210D6">
        <w:rPr>
          <w:rFonts w:ascii="Times New Roman" w:hAnsi="Times New Roman" w:cs="Times New Roman"/>
          <w:sz w:val="28"/>
          <w:szCs w:val="28"/>
        </w:rPr>
        <w:t>”(</w:t>
      </w:r>
      <w:r w:rsidR="00C443A0">
        <w:rPr>
          <w:rFonts w:ascii="Times New Roman" w:hAnsi="Times New Roman" w:cs="Times New Roman"/>
          <w:sz w:val="28"/>
          <w:szCs w:val="28"/>
        </w:rPr>
        <w:t>Долги</w:t>
      </w:r>
      <w:r w:rsidRPr="005210D6">
        <w:rPr>
          <w:rFonts w:ascii="Times New Roman" w:hAnsi="Times New Roman" w:cs="Times New Roman"/>
          <w:sz w:val="28"/>
          <w:szCs w:val="28"/>
        </w:rPr>
        <w:t>)</w:t>
      </w:r>
    </w:p>
    <w:p w:rsidR="00245690" w:rsidRPr="00715199" w:rsidRDefault="005B0D90" w:rsidP="00245690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5B0D90">
        <w:rPr>
          <w:rFonts w:ascii="Times New Roman" w:hAnsi="Times New Roman" w:cs="Times New Roman"/>
          <w:sz w:val="28"/>
          <w:szCs w:val="28"/>
          <w:lang w:val="en-US"/>
        </w:rPr>
        <w:drawing>
          <wp:inline distT="0" distB="0" distL="0" distR="0" wp14:anchorId="1B9421AC" wp14:editId="33EAC4F8">
            <wp:extent cx="5940425" cy="676910"/>
            <wp:effectExtent l="0" t="0" r="3175" b="8890"/>
            <wp:docPr id="130254877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2548777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76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5690" w:rsidRPr="00715199" w:rsidRDefault="00245690" w:rsidP="00245690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  <w:lang w:val="en-US"/>
        </w:rPr>
      </w:pPr>
      <w:r w:rsidRPr="001E35F5">
        <w:rPr>
          <w:rFonts w:ascii="Times New Roman" w:hAnsi="Times New Roman" w:cs="Times New Roman"/>
          <w:sz w:val="20"/>
          <w:szCs w:val="20"/>
        </w:rPr>
        <w:t>Рис</w:t>
      </w:r>
      <w:r w:rsidRPr="00715199">
        <w:rPr>
          <w:rFonts w:ascii="Times New Roman" w:hAnsi="Times New Roman" w:cs="Times New Roman"/>
          <w:sz w:val="20"/>
          <w:szCs w:val="20"/>
          <w:lang w:val="en-US"/>
        </w:rPr>
        <w:t xml:space="preserve">.8 </w:t>
      </w:r>
      <w:r>
        <w:rPr>
          <w:rFonts w:ascii="Times New Roman" w:hAnsi="Times New Roman" w:cs="Times New Roman"/>
          <w:sz w:val="20"/>
          <w:szCs w:val="20"/>
        </w:rPr>
        <w:t>Таблица</w:t>
      </w:r>
      <w:r w:rsidRPr="00715199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715199">
        <w:rPr>
          <w:rFonts w:ascii="Times New Roman" w:hAnsi="Times New Roman" w:cs="Times New Roman"/>
          <w:sz w:val="20"/>
          <w:szCs w:val="20"/>
          <w:lang w:val="en-US"/>
        </w:rPr>
        <w:t>credits</w:t>
      </w:r>
    </w:p>
    <w:p w:rsidR="00CD4607" w:rsidRPr="00715199" w:rsidRDefault="00CD4607" w:rsidP="00245690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  <w:lang w:val="en-US"/>
        </w:rPr>
      </w:pPr>
    </w:p>
    <w:p w:rsidR="00245690" w:rsidRPr="00715199" w:rsidRDefault="00245690" w:rsidP="00245690">
      <w:pPr>
        <w:tabs>
          <w:tab w:val="left" w:pos="5107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577D">
        <w:rPr>
          <w:rFonts w:ascii="Times New Roman" w:hAnsi="Times New Roman" w:cs="Times New Roman"/>
          <w:sz w:val="28"/>
          <w:szCs w:val="28"/>
        </w:rPr>
        <w:t>Таблица</w:t>
      </w:r>
      <w:r w:rsidRPr="00715199">
        <w:rPr>
          <w:rFonts w:ascii="Times New Roman" w:hAnsi="Times New Roman" w:cs="Times New Roman"/>
          <w:sz w:val="28"/>
          <w:szCs w:val="28"/>
          <w:lang w:val="en-US"/>
        </w:rPr>
        <w:t xml:space="preserve"> “</w:t>
      </w:r>
      <w:r w:rsidR="00715199">
        <w:rPr>
          <w:rFonts w:ascii="Times New Roman" w:hAnsi="Times New Roman" w:cs="Times New Roman"/>
          <w:sz w:val="28"/>
          <w:szCs w:val="28"/>
          <w:lang w:val="en-US"/>
        </w:rPr>
        <w:t>tokens</w:t>
      </w:r>
      <w:r w:rsidRPr="00715199">
        <w:rPr>
          <w:rFonts w:ascii="Times New Roman" w:hAnsi="Times New Roman" w:cs="Times New Roman"/>
          <w:sz w:val="28"/>
          <w:szCs w:val="28"/>
          <w:lang w:val="en-US"/>
        </w:rPr>
        <w:t>”(</w:t>
      </w:r>
      <w:r w:rsidR="00C443A0">
        <w:rPr>
          <w:rFonts w:ascii="Times New Roman" w:hAnsi="Times New Roman" w:cs="Times New Roman"/>
          <w:sz w:val="28"/>
          <w:szCs w:val="28"/>
        </w:rPr>
        <w:t>Токены</w:t>
      </w:r>
      <w:r w:rsidRPr="00715199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245690" w:rsidRDefault="005B0D90" w:rsidP="00245690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B0D90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2B0AEAD4" wp14:editId="38FA7151">
            <wp:extent cx="5940425" cy="1275715"/>
            <wp:effectExtent l="0" t="0" r="3175" b="635"/>
            <wp:docPr id="214453955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44539554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75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5690" w:rsidRPr="00BF2E38" w:rsidRDefault="00245690" w:rsidP="00245690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8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>
        <w:rPr>
          <w:rFonts w:ascii="Times New Roman" w:hAnsi="Times New Roman" w:cs="Times New Roman"/>
          <w:sz w:val="20"/>
          <w:szCs w:val="20"/>
        </w:rPr>
        <w:t>9</w:t>
      </w:r>
      <w:r w:rsidRPr="001E35F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Таблица </w:t>
      </w:r>
      <w:r w:rsidR="00715199">
        <w:rPr>
          <w:rFonts w:ascii="Times New Roman" w:hAnsi="Times New Roman" w:cs="Times New Roman"/>
          <w:sz w:val="20"/>
          <w:szCs w:val="28"/>
          <w:lang w:val="en-US"/>
        </w:rPr>
        <w:t>tokens</w:t>
      </w:r>
    </w:p>
    <w:p w:rsidR="00715199" w:rsidRPr="00715199" w:rsidRDefault="00715199" w:rsidP="00715199">
      <w:pPr>
        <w:rPr>
          <w:rFonts w:ascii="Times New Roman" w:hAnsi="Times New Roman" w:cs="Times New Roman"/>
          <w:sz w:val="20"/>
          <w:szCs w:val="28"/>
        </w:rPr>
      </w:pPr>
      <w:r w:rsidRPr="00BF2E38">
        <w:rPr>
          <w:rFonts w:ascii="Times New Roman" w:hAnsi="Times New Roman" w:cs="Times New Roman"/>
          <w:sz w:val="20"/>
          <w:szCs w:val="28"/>
        </w:rPr>
        <w:br w:type="page"/>
      </w:r>
    </w:p>
    <w:p w:rsidR="007E1FDF" w:rsidRPr="005B4BA0" w:rsidRDefault="007E1FDF" w:rsidP="007E1FDF">
      <w:pPr>
        <w:tabs>
          <w:tab w:val="left" w:pos="5107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lastRenderedPageBreak/>
        <w:t>Таблица</w:t>
      </w:r>
      <w:r w:rsidRPr="005B4BA0">
        <w:rPr>
          <w:rFonts w:ascii="Times New Roman" w:hAnsi="Times New Roman" w:cs="Times New Roman"/>
          <w:sz w:val="28"/>
          <w:szCs w:val="28"/>
        </w:rPr>
        <w:t xml:space="preserve"> “</w:t>
      </w:r>
      <w:r w:rsidR="003D5787">
        <w:rPr>
          <w:rFonts w:ascii="Times New Roman" w:hAnsi="Times New Roman" w:cs="Times New Roman"/>
          <w:sz w:val="28"/>
          <w:szCs w:val="28"/>
          <w:lang w:val="en-US"/>
        </w:rPr>
        <w:t>users</w:t>
      </w:r>
      <w:r w:rsidRPr="005B4BA0">
        <w:rPr>
          <w:rFonts w:ascii="Times New Roman" w:hAnsi="Times New Roman" w:cs="Times New Roman"/>
          <w:sz w:val="28"/>
          <w:szCs w:val="28"/>
        </w:rPr>
        <w:t>”(</w:t>
      </w:r>
      <w:r w:rsidR="003D5787">
        <w:rPr>
          <w:rFonts w:ascii="Times New Roman" w:hAnsi="Times New Roman" w:cs="Times New Roman"/>
          <w:sz w:val="28"/>
          <w:szCs w:val="28"/>
        </w:rPr>
        <w:t>Пользователи</w:t>
      </w:r>
      <w:r w:rsidR="00AD1EBD">
        <w:rPr>
          <w:rFonts w:ascii="Times New Roman" w:hAnsi="Times New Roman" w:cs="Times New Roman"/>
          <w:sz w:val="28"/>
          <w:szCs w:val="28"/>
        </w:rPr>
        <w:t xml:space="preserve"> </w:t>
      </w:r>
      <w:r w:rsidRPr="005B4BA0">
        <w:rPr>
          <w:rFonts w:ascii="Times New Roman" w:hAnsi="Times New Roman" w:cs="Times New Roman"/>
          <w:sz w:val="28"/>
          <w:szCs w:val="28"/>
        </w:rPr>
        <w:t>)</w:t>
      </w:r>
    </w:p>
    <w:p w:rsidR="007E1FDF" w:rsidRPr="008675C0" w:rsidRDefault="005B0D90" w:rsidP="007E1FDF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5B0D90">
        <w:rPr>
          <w:rFonts w:ascii="Times New Roman" w:hAnsi="Times New Roman" w:cs="Times New Roman"/>
          <w:sz w:val="28"/>
          <w:szCs w:val="28"/>
          <w:lang w:val="en-US"/>
        </w:rPr>
        <w:drawing>
          <wp:inline distT="0" distB="0" distL="0" distR="0" wp14:anchorId="7222A2DF" wp14:editId="66D7094C">
            <wp:extent cx="5940425" cy="1655445"/>
            <wp:effectExtent l="0" t="0" r="3175" b="1905"/>
            <wp:docPr id="200117513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01175133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55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1FDF" w:rsidRPr="00BF2E38" w:rsidRDefault="007E1FDF" w:rsidP="007E1FDF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</w:t>
      </w:r>
      <w:r w:rsidRPr="00F259B9">
        <w:rPr>
          <w:rFonts w:ascii="Times New Roman" w:hAnsi="Times New Roman" w:cs="Times New Roman"/>
          <w:sz w:val="20"/>
          <w:szCs w:val="20"/>
        </w:rPr>
        <w:t xml:space="preserve">.10 </w:t>
      </w:r>
      <w:r>
        <w:rPr>
          <w:rFonts w:ascii="Times New Roman" w:hAnsi="Times New Roman" w:cs="Times New Roman"/>
          <w:sz w:val="20"/>
          <w:szCs w:val="20"/>
        </w:rPr>
        <w:t>Таблица</w:t>
      </w:r>
      <w:r w:rsidRPr="00F259B9">
        <w:rPr>
          <w:rFonts w:ascii="Times New Roman" w:hAnsi="Times New Roman" w:cs="Times New Roman"/>
          <w:sz w:val="20"/>
          <w:szCs w:val="20"/>
        </w:rPr>
        <w:t xml:space="preserve"> </w:t>
      </w:r>
      <w:r w:rsidR="003D5787">
        <w:rPr>
          <w:rFonts w:ascii="Times New Roman" w:hAnsi="Times New Roman" w:cs="Times New Roman"/>
          <w:sz w:val="20"/>
          <w:szCs w:val="20"/>
          <w:lang w:val="en-US"/>
        </w:rPr>
        <w:t>users</w:t>
      </w:r>
    </w:p>
    <w:p w:rsidR="00DB638D" w:rsidRPr="00F259B9" w:rsidRDefault="00DB638D" w:rsidP="007E1FDF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0"/>
          <w:szCs w:val="20"/>
        </w:rPr>
      </w:pPr>
    </w:p>
    <w:p w:rsidR="00245690" w:rsidRPr="00F259B9" w:rsidRDefault="00245690" w:rsidP="00245690">
      <w:pPr>
        <w:tabs>
          <w:tab w:val="left" w:pos="5107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Таблица</w:t>
      </w:r>
      <w:r w:rsidRPr="00F259B9">
        <w:rPr>
          <w:rFonts w:ascii="Times New Roman" w:hAnsi="Times New Roman" w:cs="Times New Roman"/>
          <w:sz w:val="28"/>
          <w:szCs w:val="28"/>
        </w:rPr>
        <w:t xml:space="preserve"> “</w:t>
      </w:r>
      <w:r w:rsidR="003D5787">
        <w:rPr>
          <w:rFonts w:ascii="Times New Roman" w:hAnsi="Times New Roman" w:cs="Times New Roman"/>
          <w:sz w:val="28"/>
          <w:szCs w:val="28"/>
          <w:lang w:val="en-US"/>
        </w:rPr>
        <w:t>statement</w:t>
      </w:r>
      <w:r w:rsidRPr="00F259B9">
        <w:rPr>
          <w:rFonts w:ascii="Times New Roman" w:hAnsi="Times New Roman" w:cs="Times New Roman"/>
          <w:sz w:val="28"/>
          <w:szCs w:val="28"/>
        </w:rPr>
        <w:t>”(</w:t>
      </w:r>
      <w:r w:rsidR="003D5787">
        <w:rPr>
          <w:rFonts w:ascii="Times New Roman" w:hAnsi="Times New Roman" w:cs="Times New Roman"/>
          <w:sz w:val="28"/>
          <w:szCs w:val="28"/>
        </w:rPr>
        <w:t>Ведомость</w:t>
      </w:r>
      <w:r w:rsidRPr="00F259B9">
        <w:rPr>
          <w:rFonts w:ascii="Times New Roman" w:hAnsi="Times New Roman" w:cs="Times New Roman"/>
          <w:sz w:val="28"/>
          <w:szCs w:val="28"/>
        </w:rPr>
        <w:t>)</w:t>
      </w:r>
    </w:p>
    <w:p w:rsidR="00DA2CDA" w:rsidRDefault="005B0D90" w:rsidP="00245690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0"/>
          <w:szCs w:val="20"/>
        </w:rPr>
      </w:pPr>
      <w:r w:rsidRPr="005B0D90">
        <w:rPr>
          <w:rFonts w:ascii="Times New Roman" w:hAnsi="Times New Roman" w:cs="Times New Roman"/>
          <w:sz w:val="20"/>
          <w:szCs w:val="20"/>
        </w:rPr>
        <w:drawing>
          <wp:inline distT="0" distB="0" distL="0" distR="0" wp14:anchorId="723ED7C0" wp14:editId="3C2B697E">
            <wp:extent cx="5940425" cy="1457325"/>
            <wp:effectExtent l="0" t="0" r="3175" b="9525"/>
            <wp:docPr id="25120172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1201728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457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5690" w:rsidRPr="00BF2E38" w:rsidRDefault="00245690" w:rsidP="00245690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</w:t>
      </w:r>
      <w:r w:rsidRPr="007E1FDF">
        <w:rPr>
          <w:rFonts w:ascii="Times New Roman" w:hAnsi="Times New Roman" w:cs="Times New Roman"/>
          <w:sz w:val="20"/>
          <w:szCs w:val="20"/>
        </w:rPr>
        <w:t xml:space="preserve">.11 </w:t>
      </w:r>
      <w:r>
        <w:rPr>
          <w:rFonts w:ascii="Times New Roman" w:hAnsi="Times New Roman" w:cs="Times New Roman"/>
          <w:sz w:val="20"/>
          <w:szCs w:val="20"/>
        </w:rPr>
        <w:t>Таблица</w:t>
      </w:r>
      <w:r w:rsidRPr="007E1FDF">
        <w:rPr>
          <w:rFonts w:ascii="Times New Roman" w:hAnsi="Times New Roman" w:cs="Times New Roman"/>
          <w:sz w:val="20"/>
          <w:szCs w:val="20"/>
        </w:rPr>
        <w:t xml:space="preserve"> </w:t>
      </w:r>
      <w:r w:rsidR="003D5787">
        <w:rPr>
          <w:rFonts w:ascii="Times New Roman" w:hAnsi="Times New Roman" w:cs="Times New Roman"/>
          <w:sz w:val="20"/>
          <w:szCs w:val="20"/>
          <w:lang w:val="en-US"/>
        </w:rPr>
        <w:t>statement</w:t>
      </w:r>
    </w:p>
    <w:p w:rsidR="00DB638D" w:rsidRPr="00DA2CDA" w:rsidRDefault="00DB638D" w:rsidP="00245690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0"/>
          <w:szCs w:val="20"/>
        </w:rPr>
      </w:pPr>
    </w:p>
    <w:p w:rsidR="00245690" w:rsidRPr="00DA2CDA" w:rsidRDefault="00245690" w:rsidP="00245690">
      <w:pPr>
        <w:tabs>
          <w:tab w:val="left" w:pos="5107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Таблица</w:t>
      </w:r>
      <w:r w:rsidRPr="00DA2CDA">
        <w:rPr>
          <w:rFonts w:ascii="Times New Roman" w:hAnsi="Times New Roman" w:cs="Times New Roman"/>
          <w:sz w:val="28"/>
          <w:szCs w:val="28"/>
        </w:rPr>
        <w:t xml:space="preserve"> “</w:t>
      </w:r>
      <w:r w:rsidR="00DB638D">
        <w:rPr>
          <w:rFonts w:ascii="Times New Roman" w:hAnsi="Times New Roman" w:cs="Times New Roman"/>
          <w:sz w:val="28"/>
          <w:szCs w:val="28"/>
          <w:lang w:val="en-US"/>
        </w:rPr>
        <w:t>specializations</w:t>
      </w:r>
      <w:r w:rsidRPr="00DA2CDA">
        <w:rPr>
          <w:rFonts w:ascii="Times New Roman" w:hAnsi="Times New Roman" w:cs="Times New Roman"/>
          <w:sz w:val="28"/>
          <w:szCs w:val="28"/>
        </w:rPr>
        <w:t>”(</w:t>
      </w:r>
      <w:r w:rsidR="00DB638D">
        <w:rPr>
          <w:rFonts w:ascii="Times New Roman" w:hAnsi="Times New Roman" w:cs="Times New Roman"/>
          <w:sz w:val="28"/>
          <w:szCs w:val="28"/>
        </w:rPr>
        <w:t>Специальности</w:t>
      </w:r>
      <w:r w:rsidRPr="00DA2CDA">
        <w:rPr>
          <w:rFonts w:ascii="Times New Roman" w:hAnsi="Times New Roman" w:cs="Times New Roman"/>
          <w:sz w:val="28"/>
          <w:szCs w:val="28"/>
        </w:rPr>
        <w:t>)</w:t>
      </w:r>
    </w:p>
    <w:p w:rsidR="00245690" w:rsidRPr="008675C0" w:rsidRDefault="005B0D90" w:rsidP="00245690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5B0D90">
        <w:rPr>
          <w:rFonts w:ascii="Times New Roman" w:hAnsi="Times New Roman" w:cs="Times New Roman"/>
          <w:sz w:val="28"/>
          <w:szCs w:val="28"/>
          <w:lang w:val="en-US"/>
        </w:rPr>
        <w:drawing>
          <wp:inline distT="0" distB="0" distL="0" distR="0" wp14:anchorId="4D97ED8F" wp14:editId="42EA04BF">
            <wp:extent cx="5940425" cy="737870"/>
            <wp:effectExtent l="0" t="0" r="3175" b="5080"/>
            <wp:docPr id="62907972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9079723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37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59B9" w:rsidRDefault="00245690" w:rsidP="00DB638D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0"/>
          <w:szCs w:val="20"/>
          <w:lang w:val="en-US"/>
        </w:rPr>
      </w:pPr>
      <w:r w:rsidRPr="001E35F5">
        <w:rPr>
          <w:rFonts w:ascii="Times New Roman" w:hAnsi="Times New Roman" w:cs="Times New Roman"/>
          <w:sz w:val="20"/>
          <w:szCs w:val="20"/>
        </w:rPr>
        <w:t>Рис</w:t>
      </w:r>
      <w:r w:rsidRPr="00BF2E38">
        <w:rPr>
          <w:rFonts w:ascii="Times New Roman" w:hAnsi="Times New Roman" w:cs="Times New Roman"/>
          <w:sz w:val="20"/>
          <w:szCs w:val="20"/>
          <w:lang w:val="en-US"/>
        </w:rPr>
        <w:t xml:space="preserve">.12 </w:t>
      </w:r>
      <w:r>
        <w:rPr>
          <w:rFonts w:ascii="Times New Roman" w:hAnsi="Times New Roman" w:cs="Times New Roman"/>
          <w:sz w:val="20"/>
          <w:szCs w:val="20"/>
        </w:rPr>
        <w:t>Таблица</w:t>
      </w:r>
      <w:r w:rsidRPr="00BF2E38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DB638D">
        <w:rPr>
          <w:rFonts w:ascii="Times New Roman" w:hAnsi="Times New Roman" w:cs="Times New Roman"/>
          <w:sz w:val="20"/>
          <w:szCs w:val="20"/>
          <w:lang w:val="en-US"/>
        </w:rPr>
        <w:t>specializations</w:t>
      </w:r>
    </w:p>
    <w:p w:rsidR="00DB638D" w:rsidRPr="00BF2E38" w:rsidRDefault="00DB638D" w:rsidP="00DB638D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0"/>
          <w:szCs w:val="20"/>
          <w:lang w:val="en-US"/>
        </w:rPr>
      </w:pPr>
    </w:p>
    <w:p w:rsidR="005B4BA0" w:rsidRPr="00BF2E38" w:rsidRDefault="005B4BA0" w:rsidP="005B4BA0">
      <w:pPr>
        <w:tabs>
          <w:tab w:val="left" w:pos="5107"/>
        </w:tabs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4577D">
        <w:rPr>
          <w:rFonts w:ascii="Times New Roman" w:hAnsi="Times New Roman" w:cs="Times New Roman"/>
          <w:sz w:val="28"/>
          <w:szCs w:val="28"/>
        </w:rPr>
        <w:t>Таблица</w:t>
      </w:r>
      <w:r w:rsidRPr="00BF2E38">
        <w:rPr>
          <w:rFonts w:ascii="Times New Roman" w:hAnsi="Times New Roman" w:cs="Times New Roman"/>
          <w:sz w:val="28"/>
          <w:szCs w:val="28"/>
          <w:lang w:val="en-US"/>
        </w:rPr>
        <w:t xml:space="preserve"> “</w:t>
      </w:r>
      <w:r w:rsidR="001E6F96">
        <w:rPr>
          <w:rFonts w:ascii="Times New Roman" w:hAnsi="Times New Roman" w:cs="Times New Roman"/>
          <w:sz w:val="28"/>
          <w:szCs w:val="28"/>
          <w:lang w:val="en-US"/>
        </w:rPr>
        <w:t>portfolio</w:t>
      </w:r>
      <w:r w:rsidRPr="00BF2E38">
        <w:rPr>
          <w:rFonts w:ascii="Times New Roman" w:hAnsi="Times New Roman" w:cs="Times New Roman"/>
          <w:sz w:val="28"/>
          <w:szCs w:val="28"/>
          <w:lang w:val="en-US"/>
        </w:rPr>
        <w:t>”(</w:t>
      </w:r>
      <w:r w:rsidR="001E6F96">
        <w:rPr>
          <w:rFonts w:ascii="Times New Roman" w:hAnsi="Times New Roman" w:cs="Times New Roman"/>
          <w:sz w:val="28"/>
          <w:szCs w:val="28"/>
        </w:rPr>
        <w:t>Портфолио</w:t>
      </w:r>
      <w:r w:rsidRPr="00BF2E38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5B4BA0" w:rsidRPr="00BF2E38" w:rsidRDefault="005B0D90" w:rsidP="005B4BA0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5B0D90">
        <w:rPr>
          <w:noProof/>
          <w:lang w:val="en-US"/>
        </w:rPr>
        <w:drawing>
          <wp:inline distT="0" distB="0" distL="0" distR="0" wp14:anchorId="21174533" wp14:editId="39E3CD78">
            <wp:extent cx="5940425" cy="1127760"/>
            <wp:effectExtent l="0" t="0" r="3175" b="0"/>
            <wp:docPr id="72700884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7008842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27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B4BA0" w:rsidRPr="00BF2E38">
        <w:rPr>
          <w:noProof/>
          <w:lang w:val="en-US"/>
        </w:rPr>
        <w:t xml:space="preserve"> </w:t>
      </w:r>
    </w:p>
    <w:p w:rsidR="005B4BA0" w:rsidRPr="00BF2E38" w:rsidRDefault="005B4BA0" w:rsidP="005B4BA0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0"/>
          <w:szCs w:val="20"/>
          <w:lang w:val="en-US"/>
        </w:rPr>
      </w:pPr>
      <w:r w:rsidRPr="001E35F5">
        <w:rPr>
          <w:rFonts w:ascii="Times New Roman" w:hAnsi="Times New Roman" w:cs="Times New Roman"/>
          <w:sz w:val="20"/>
          <w:szCs w:val="20"/>
        </w:rPr>
        <w:t>Рис</w:t>
      </w:r>
      <w:r w:rsidRPr="00BF2E38">
        <w:rPr>
          <w:rFonts w:ascii="Times New Roman" w:hAnsi="Times New Roman" w:cs="Times New Roman"/>
          <w:sz w:val="20"/>
          <w:szCs w:val="20"/>
          <w:lang w:val="en-US"/>
        </w:rPr>
        <w:t xml:space="preserve">.13 </w:t>
      </w:r>
      <w:r>
        <w:rPr>
          <w:rFonts w:ascii="Times New Roman" w:hAnsi="Times New Roman" w:cs="Times New Roman"/>
          <w:sz w:val="20"/>
          <w:szCs w:val="20"/>
        </w:rPr>
        <w:t>Таблица</w:t>
      </w:r>
      <w:r w:rsidRPr="00BF2E38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1E6F96">
        <w:rPr>
          <w:rFonts w:ascii="Times New Roman" w:hAnsi="Times New Roman" w:cs="Times New Roman"/>
          <w:sz w:val="20"/>
          <w:szCs w:val="20"/>
          <w:lang w:val="en-US"/>
        </w:rPr>
        <w:t>portfolio</w:t>
      </w:r>
    </w:p>
    <w:p w:rsidR="000C6774" w:rsidRPr="00BF2E38" w:rsidRDefault="000C6774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BF2E38">
        <w:rPr>
          <w:rFonts w:ascii="Times New Roman" w:hAnsi="Times New Roman" w:cs="Times New Roman"/>
          <w:sz w:val="20"/>
          <w:szCs w:val="20"/>
          <w:lang w:val="en-US"/>
        </w:rPr>
        <w:br w:type="page"/>
      </w:r>
    </w:p>
    <w:p w:rsidR="005B4BA0" w:rsidRPr="00BF2E38" w:rsidRDefault="005B4BA0" w:rsidP="00245690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0"/>
          <w:szCs w:val="20"/>
          <w:lang w:val="en-US"/>
        </w:rPr>
      </w:pPr>
    </w:p>
    <w:p w:rsidR="00706B50" w:rsidRPr="00BF2E38" w:rsidRDefault="00706B50" w:rsidP="00706B50">
      <w:pPr>
        <w:tabs>
          <w:tab w:val="left" w:pos="5107"/>
        </w:tabs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4577D">
        <w:rPr>
          <w:rFonts w:ascii="Times New Roman" w:hAnsi="Times New Roman" w:cs="Times New Roman"/>
          <w:sz w:val="28"/>
          <w:szCs w:val="28"/>
        </w:rPr>
        <w:t>Таблица</w:t>
      </w:r>
      <w:r w:rsidRPr="00BF2E38">
        <w:rPr>
          <w:rFonts w:ascii="Times New Roman" w:hAnsi="Times New Roman" w:cs="Times New Roman"/>
          <w:sz w:val="28"/>
          <w:szCs w:val="28"/>
          <w:lang w:val="en-US"/>
        </w:rPr>
        <w:t xml:space="preserve"> “</w:t>
      </w:r>
      <w:r w:rsidR="001E6F96">
        <w:rPr>
          <w:rFonts w:ascii="Times New Roman" w:hAnsi="Times New Roman" w:cs="Times New Roman"/>
          <w:sz w:val="28"/>
          <w:szCs w:val="28"/>
          <w:lang w:val="en-US"/>
        </w:rPr>
        <w:t>organiza</w:t>
      </w:r>
      <w:r w:rsidR="000C6774">
        <w:rPr>
          <w:rFonts w:ascii="Times New Roman" w:hAnsi="Times New Roman" w:cs="Times New Roman"/>
          <w:sz w:val="28"/>
          <w:szCs w:val="28"/>
          <w:lang w:val="en-US"/>
        </w:rPr>
        <w:t>tors</w:t>
      </w:r>
      <w:r w:rsidRPr="00BF2E38">
        <w:rPr>
          <w:rFonts w:ascii="Times New Roman" w:hAnsi="Times New Roman" w:cs="Times New Roman"/>
          <w:sz w:val="28"/>
          <w:szCs w:val="28"/>
          <w:lang w:val="en-US"/>
        </w:rPr>
        <w:t>”(</w:t>
      </w:r>
      <w:r w:rsidR="000C6774">
        <w:rPr>
          <w:rFonts w:ascii="Times New Roman" w:hAnsi="Times New Roman" w:cs="Times New Roman"/>
          <w:sz w:val="28"/>
          <w:szCs w:val="28"/>
        </w:rPr>
        <w:t>Организации</w:t>
      </w:r>
      <w:r w:rsidRPr="00BF2E38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706B50" w:rsidRPr="000C6774" w:rsidRDefault="005B0D90" w:rsidP="000C6774">
      <w:pPr>
        <w:tabs>
          <w:tab w:val="left" w:pos="5107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5B0D90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1255FB38" wp14:editId="008169A7">
            <wp:extent cx="5940425" cy="724205"/>
            <wp:effectExtent l="0" t="0" r="3175" b="0"/>
            <wp:docPr id="151260003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12600037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7015" cy="7250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6B50" w:rsidRPr="00BF2E38" w:rsidRDefault="00706B50" w:rsidP="00706B50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</w:t>
      </w:r>
      <w:r w:rsidRPr="00BF2E38">
        <w:rPr>
          <w:rFonts w:ascii="Times New Roman" w:hAnsi="Times New Roman" w:cs="Times New Roman"/>
          <w:sz w:val="20"/>
          <w:szCs w:val="20"/>
        </w:rPr>
        <w:t>.1</w:t>
      </w:r>
      <w:r w:rsidR="005B4BA0" w:rsidRPr="00BF2E38">
        <w:rPr>
          <w:rFonts w:ascii="Times New Roman" w:hAnsi="Times New Roman" w:cs="Times New Roman"/>
          <w:sz w:val="20"/>
          <w:szCs w:val="20"/>
        </w:rPr>
        <w:t>4</w:t>
      </w:r>
      <w:r w:rsidRPr="00BF2E38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Таблица</w:t>
      </w:r>
      <w:r w:rsidRPr="00BF2E38">
        <w:rPr>
          <w:rFonts w:ascii="Times New Roman" w:hAnsi="Times New Roman" w:cs="Times New Roman"/>
          <w:sz w:val="20"/>
          <w:szCs w:val="20"/>
        </w:rPr>
        <w:t xml:space="preserve"> </w:t>
      </w:r>
      <w:r w:rsidR="000C6774">
        <w:rPr>
          <w:rFonts w:ascii="Times New Roman" w:hAnsi="Times New Roman" w:cs="Times New Roman"/>
          <w:sz w:val="20"/>
          <w:szCs w:val="20"/>
          <w:lang w:val="en-US"/>
        </w:rPr>
        <w:t>organizators</w:t>
      </w:r>
    </w:p>
    <w:p w:rsidR="000C6774" w:rsidRPr="00BF2E38" w:rsidRDefault="000C6774" w:rsidP="00706B50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0"/>
          <w:szCs w:val="20"/>
        </w:rPr>
      </w:pPr>
    </w:p>
    <w:p w:rsidR="007E1FDF" w:rsidRPr="00BF2E38" w:rsidRDefault="007E1FDF" w:rsidP="007E1FDF">
      <w:pPr>
        <w:tabs>
          <w:tab w:val="left" w:pos="5107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Таблица</w:t>
      </w:r>
      <w:r w:rsidRPr="00BF2E38">
        <w:rPr>
          <w:rFonts w:ascii="Times New Roman" w:hAnsi="Times New Roman" w:cs="Times New Roman"/>
          <w:sz w:val="28"/>
          <w:szCs w:val="28"/>
        </w:rPr>
        <w:t xml:space="preserve"> “</w:t>
      </w:r>
      <w:r w:rsidR="000C6774">
        <w:rPr>
          <w:rFonts w:ascii="Times New Roman" w:hAnsi="Times New Roman" w:cs="Times New Roman"/>
          <w:sz w:val="28"/>
          <w:szCs w:val="28"/>
          <w:lang w:val="en-US"/>
        </w:rPr>
        <w:t>marks</w:t>
      </w:r>
      <w:r w:rsidRPr="00BF2E38">
        <w:rPr>
          <w:rFonts w:ascii="Times New Roman" w:hAnsi="Times New Roman" w:cs="Times New Roman"/>
          <w:sz w:val="28"/>
          <w:szCs w:val="28"/>
        </w:rPr>
        <w:t>”(</w:t>
      </w:r>
      <w:r w:rsidR="000C6774">
        <w:rPr>
          <w:rFonts w:ascii="Times New Roman" w:hAnsi="Times New Roman" w:cs="Times New Roman"/>
          <w:sz w:val="28"/>
          <w:szCs w:val="28"/>
        </w:rPr>
        <w:t>Оценки</w:t>
      </w:r>
      <w:r w:rsidRPr="00BF2E38">
        <w:rPr>
          <w:rFonts w:ascii="Times New Roman" w:hAnsi="Times New Roman" w:cs="Times New Roman"/>
          <w:sz w:val="28"/>
          <w:szCs w:val="28"/>
        </w:rPr>
        <w:t>)</w:t>
      </w:r>
    </w:p>
    <w:p w:rsidR="007E1FDF" w:rsidRPr="008675C0" w:rsidRDefault="005B0D90" w:rsidP="007E1FDF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5B0D90">
        <w:rPr>
          <w:rFonts w:ascii="Times New Roman" w:hAnsi="Times New Roman" w:cs="Times New Roman"/>
          <w:sz w:val="28"/>
          <w:szCs w:val="28"/>
          <w:lang w:val="en-US"/>
        </w:rPr>
        <w:drawing>
          <wp:inline distT="0" distB="0" distL="0" distR="0" wp14:anchorId="1B60F442" wp14:editId="07D16B07">
            <wp:extent cx="5940127" cy="1375258"/>
            <wp:effectExtent l="0" t="0" r="3810" b="0"/>
            <wp:docPr id="114462969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4629696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68623" cy="1381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1FDF" w:rsidRDefault="007E1FDF" w:rsidP="007E1FDF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0"/>
          <w:szCs w:val="20"/>
          <w:lang w:val="en-US"/>
        </w:rPr>
      </w:pPr>
      <w:r w:rsidRPr="001E35F5">
        <w:rPr>
          <w:rFonts w:ascii="Times New Roman" w:hAnsi="Times New Roman" w:cs="Times New Roman"/>
          <w:sz w:val="20"/>
          <w:szCs w:val="20"/>
        </w:rPr>
        <w:t>Рис</w:t>
      </w:r>
      <w:r w:rsidRPr="00BF2E38">
        <w:rPr>
          <w:rFonts w:ascii="Times New Roman" w:hAnsi="Times New Roman" w:cs="Times New Roman"/>
          <w:sz w:val="20"/>
          <w:szCs w:val="20"/>
          <w:lang w:val="en-US"/>
        </w:rPr>
        <w:t>.1</w:t>
      </w:r>
      <w:r w:rsidR="004075A0" w:rsidRPr="00BF2E38">
        <w:rPr>
          <w:rFonts w:ascii="Times New Roman" w:hAnsi="Times New Roman" w:cs="Times New Roman"/>
          <w:sz w:val="20"/>
          <w:szCs w:val="20"/>
          <w:lang w:val="en-US"/>
        </w:rPr>
        <w:t>5</w:t>
      </w:r>
      <w:r w:rsidRPr="00BF2E38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Таблица</w:t>
      </w:r>
      <w:r w:rsidRPr="00BF2E38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0C6774">
        <w:rPr>
          <w:rFonts w:ascii="Times New Roman" w:hAnsi="Times New Roman" w:cs="Times New Roman"/>
          <w:sz w:val="20"/>
          <w:szCs w:val="20"/>
          <w:lang w:val="en-US"/>
        </w:rPr>
        <w:t>marks</w:t>
      </w:r>
    </w:p>
    <w:p w:rsidR="000C6774" w:rsidRPr="00BF2E38" w:rsidRDefault="000C6774" w:rsidP="007E1FDF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0"/>
          <w:szCs w:val="20"/>
          <w:lang w:val="en-US"/>
        </w:rPr>
      </w:pPr>
    </w:p>
    <w:p w:rsidR="00DA2CDA" w:rsidRPr="00BF2E38" w:rsidRDefault="00DA2CDA" w:rsidP="00DA2CDA">
      <w:pPr>
        <w:tabs>
          <w:tab w:val="left" w:pos="5107"/>
        </w:tabs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4577D">
        <w:rPr>
          <w:rFonts w:ascii="Times New Roman" w:hAnsi="Times New Roman" w:cs="Times New Roman"/>
          <w:sz w:val="28"/>
          <w:szCs w:val="28"/>
        </w:rPr>
        <w:t>Таблица</w:t>
      </w:r>
      <w:r w:rsidRPr="00BF2E38">
        <w:rPr>
          <w:rFonts w:ascii="Times New Roman" w:hAnsi="Times New Roman" w:cs="Times New Roman"/>
          <w:sz w:val="28"/>
          <w:szCs w:val="28"/>
          <w:lang w:val="en-US"/>
        </w:rPr>
        <w:t xml:space="preserve"> “</w:t>
      </w:r>
      <w:r w:rsidR="000C6774">
        <w:rPr>
          <w:rFonts w:ascii="Times New Roman" w:hAnsi="Times New Roman" w:cs="Times New Roman"/>
          <w:sz w:val="28"/>
          <w:szCs w:val="28"/>
          <w:lang w:val="en-US"/>
        </w:rPr>
        <w:t>lessons</w:t>
      </w:r>
      <w:r w:rsidRPr="00BF2E38">
        <w:rPr>
          <w:rFonts w:ascii="Times New Roman" w:hAnsi="Times New Roman" w:cs="Times New Roman"/>
          <w:sz w:val="28"/>
          <w:szCs w:val="28"/>
          <w:lang w:val="en-US"/>
        </w:rPr>
        <w:t>”(</w:t>
      </w:r>
      <w:r w:rsidR="000C6774">
        <w:rPr>
          <w:rFonts w:ascii="Times New Roman" w:hAnsi="Times New Roman" w:cs="Times New Roman"/>
          <w:sz w:val="28"/>
          <w:szCs w:val="28"/>
        </w:rPr>
        <w:t>Уроки</w:t>
      </w:r>
      <w:r w:rsidRPr="00BF2E38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DA2CDA" w:rsidRPr="008675C0" w:rsidRDefault="005B0D90" w:rsidP="00DA2CDA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5B0D90">
        <w:rPr>
          <w:rFonts w:ascii="Times New Roman" w:hAnsi="Times New Roman" w:cs="Times New Roman"/>
          <w:sz w:val="28"/>
          <w:szCs w:val="28"/>
          <w:lang w:val="en-US"/>
        </w:rPr>
        <w:drawing>
          <wp:inline distT="0" distB="0" distL="0" distR="0" wp14:anchorId="05D7F4FD" wp14:editId="06B4B470">
            <wp:extent cx="5939258" cy="972921"/>
            <wp:effectExtent l="0" t="0" r="4445" b="0"/>
            <wp:docPr id="92263379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2633799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56835" cy="975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6774" w:rsidRDefault="00DA2CDA" w:rsidP="00951AC0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0"/>
          <w:szCs w:val="20"/>
          <w:lang w:val="en-US"/>
        </w:rPr>
      </w:pPr>
      <w:r w:rsidRPr="001E35F5">
        <w:rPr>
          <w:rFonts w:ascii="Times New Roman" w:hAnsi="Times New Roman" w:cs="Times New Roman"/>
          <w:sz w:val="20"/>
          <w:szCs w:val="20"/>
        </w:rPr>
        <w:t>Рис</w:t>
      </w:r>
      <w:r w:rsidRPr="00BF2E38">
        <w:rPr>
          <w:rFonts w:ascii="Times New Roman" w:hAnsi="Times New Roman" w:cs="Times New Roman"/>
          <w:sz w:val="20"/>
          <w:szCs w:val="20"/>
          <w:lang w:val="en-US"/>
        </w:rPr>
        <w:t xml:space="preserve">.16 </w:t>
      </w:r>
      <w:r>
        <w:rPr>
          <w:rFonts w:ascii="Times New Roman" w:hAnsi="Times New Roman" w:cs="Times New Roman"/>
          <w:sz w:val="20"/>
          <w:szCs w:val="20"/>
        </w:rPr>
        <w:t>Таблица</w:t>
      </w:r>
      <w:r w:rsidRPr="00BF2E38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0C6774">
        <w:rPr>
          <w:rFonts w:ascii="Times New Roman" w:hAnsi="Times New Roman" w:cs="Times New Roman"/>
          <w:sz w:val="20"/>
          <w:szCs w:val="20"/>
          <w:lang w:val="en-US"/>
        </w:rPr>
        <w:t>lessons</w:t>
      </w:r>
    </w:p>
    <w:p w:rsidR="000C6774" w:rsidRDefault="000C6774" w:rsidP="00DA2CDA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0"/>
          <w:szCs w:val="20"/>
          <w:lang w:val="en-US"/>
        </w:rPr>
      </w:pPr>
    </w:p>
    <w:p w:rsidR="000C6774" w:rsidRPr="00BF2E38" w:rsidRDefault="000C6774" w:rsidP="000C6774">
      <w:pPr>
        <w:tabs>
          <w:tab w:val="left" w:pos="5107"/>
        </w:tabs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4577D">
        <w:rPr>
          <w:rFonts w:ascii="Times New Roman" w:hAnsi="Times New Roman" w:cs="Times New Roman"/>
          <w:sz w:val="28"/>
          <w:szCs w:val="28"/>
        </w:rPr>
        <w:t>Таблица</w:t>
      </w:r>
      <w:r w:rsidRPr="00BF2E38">
        <w:rPr>
          <w:rFonts w:ascii="Times New Roman" w:hAnsi="Times New Roman" w:cs="Times New Roman"/>
          <w:sz w:val="28"/>
          <w:szCs w:val="28"/>
          <w:lang w:val="en-US"/>
        </w:rPr>
        <w:t xml:space="preserve"> “</w:t>
      </w:r>
      <w:r>
        <w:rPr>
          <w:rFonts w:ascii="Times New Roman" w:hAnsi="Times New Roman" w:cs="Times New Roman"/>
          <w:sz w:val="28"/>
          <w:szCs w:val="28"/>
          <w:lang w:val="en-US"/>
        </w:rPr>
        <w:t>future</w:t>
      </w:r>
      <w:r w:rsidRPr="00BF2E38">
        <w:rPr>
          <w:rFonts w:ascii="Times New Roman" w:hAnsi="Times New Roman" w:cs="Times New Roman"/>
          <w:sz w:val="28"/>
          <w:szCs w:val="28"/>
          <w:lang w:val="en-US"/>
        </w:rPr>
        <w:t>”(</w:t>
      </w:r>
      <w:r>
        <w:rPr>
          <w:rFonts w:ascii="Times New Roman" w:hAnsi="Times New Roman" w:cs="Times New Roman"/>
          <w:sz w:val="28"/>
          <w:szCs w:val="28"/>
        </w:rPr>
        <w:t>Будущее</w:t>
      </w:r>
      <w:r w:rsidRPr="00BF2E38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0C6774" w:rsidRPr="008675C0" w:rsidRDefault="00951AC0" w:rsidP="000C6774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951AC0">
        <w:rPr>
          <w:rFonts w:ascii="Times New Roman" w:hAnsi="Times New Roman" w:cs="Times New Roman"/>
          <w:sz w:val="28"/>
          <w:szCs w:val="28"/>
          <w:lang w:val="en-US"/>
        </w:rPr>
        <w:drawing>
          <wp:inline distT="0" distB="0" distL="0" distR="0" wp14:anchorId="05821C2F" wp14:editId="1C74B5E3">
            <wp:extent cx="5940425" cy="1092835"/>
            <wp:effectExtent l="0" t="0" r="3175" b="0"/>
            <wp:docPr id="136569554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5695546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92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6774" w:rsidRPr="00BF2E38" w:rsidRDefault="000C6774" w:rsidP="000C6774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</w:t>
      </w:r>
      <w:r w:rsidRPr="00BF2E38">
        <w:rPr>
          <w:rFonts w:ascii="Times New Roman" w:hAnsi="Times New Roman" w:cs="Times New Roman"/>
          <w:sz w:val="20"/>
          <w:szCs w:val="20"/>
        </w:rPr>
        <w:t xml:space="preserve">.17 </w:t>
      </w:r>
      <w:r>
        <w:rPr>
          <w:rFonts w:ascii="Times New Roman" w:hAnsi="Times New Roman" w:cs="Times New Roman"/>
          <w:sz w:val="20"/>
          <w:szCs w:val="20"/>
        </w:rPr>
        <w:t>Таблица</w:t>
      </w:r>
      <w:r w:rsidRPr="00BF2E38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  <w:lang w:val="en-US"/>
        </w:rPr>
        <w:t>future</w:t>
      </w:r>
    </w:p>
    <w:p w:rsidR="000C6774" w:rsidRPr="00BF2E38" w:rsidRDefault="000C6774" w:rsidP="00DA2CDA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0"/>
          <w:szCs w:val="20"/>
        </w:rPr>
      </w:pPr>
    </w:p>
    <w:p w:rsidR="000C6774" w:rsidRPr="00BF2E38" w:rsidRDefault="000C6774" w:rsidP="000C6774">
      <w:pPr>
        <w:tabs>
          <w:tab w:val="left" w:pos="5107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Таблица</w:t>
      </w:r>
      <w:r w:rsidRPr="00BF2E38">
        <w:rPr>
          <w:rFonts w:ascii="Times New Roman" w:hAnsi="Times New Roman" w:cs="Times New Roman"/>
          <w:sz w:val="28"/>
          <w:szCs w:val="28"/>
        </w:rPr>
        <w:t xml:space="preserve"> “</w:t>
      </w:r>
      <w:r>
        <w:rPr>
          <w:rFonts w:ascii="Times New Roman" w:hAnsi="Times New Roman" w:cs="Times New Roman"/>
          <w:sz w:val="28"/>
          <w:szCs w:val="28"/>
          <w:lang w:val="en-US"/>
        </w:rPr>
        <w:t>categories</w:t>
      </w:r>
      <w:r w:rsidRPr="00BF2E38">
        <w:rPr>
          <w:rFonts w:ascii="Times New Roman" w:hAnsi="Times New Roman" w:cs="Times New Roman"/>
          <w:sz w:val="28"/>
          <w:szCs w:val="28"/>
        </w:rPr>
        <w:t>”(</w:t>
      </w:r>
      <w:r>
        <w:rPr>
          <w:rFonts w:ascii="Times New Roman" w:hAnsi="Times New Roman" w:cs="Times New Roman"/>
          <w:sz w:val="28"/>
          <w:szCs w:val="28"/>
        </w:rPr>
        <w:t>Категории</w:t>
      </w:r>
      <w:r w:rsidRPr="00BF2E38">
        <w:rPr>
          <w:rFonts w:ascii="Times New Roman" w:hAnsi="Times New Roman" w:cs="Times New Roman"/>
          <w:sz w:val="28"/>
          <w:szCs w:val="28"/>
        </w:rPr>
        <w:t>)</w:t>
      </w:r>
    </w:p>
    <w:p w:rsidR="000C6774" w:rsidRPr="008675C0" w:rsidRDefault="00951AC0" w:rsidP="000C6774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951AC0">
        <w:rPr>
          <w:rFonts w:ascii="Times New Roman" w:hAnsi="Times New Roman" w:cs="Times New Roman"/>
          <w:sz w:val="28"/>
          <w:szCs w:val="28"/>
          <w:lang w:val="en-US"/>
        </w:rPr>
        <w:drawing>
          <wp:inline distT="0" distB="0" distL="0" distR="0" wp14:anchorId="27E7191F" wp14:editId="283FB82A">
            <wp:extent cx="5938708" cy="782727"/>
            <wp:effectExtent l="0" t="0" r="5080" b="0"/>
            <wp:docPr id="3247835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478353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75381" cy="7875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51CF" w:rsidRPr="00951AC0" w:rsidRDefault="000C6774" w:rsidP="00951AC0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</w:t>
      </w:r>
      <w:r w:rsidRPr="004075A0">
        <w:rPr>
          <w:rFonts w:ascii="Times New Roman" w:hAnsi="Times New Roman" w:cs="Times New Roman"/>
          <w:sz w:val="20"/>
          <w:szCs w:val="20"/>
        </w:rPr>
        <w:t>.1</w:t>
      </w:r>
      <w:r w:rsidRPr="00BF2E38">
        <w:rPr>
          <w:rFonts w:ascii="Times New Roman" w:hAnsi="Times New Roman" w:cs="Times New Roman"/>
          <w:sz w:val="20"/>
          <w:szCs w:val="20"/>
        </w:rPr>
        <w:t>8</w:t>
      </w:r>
      <w:r w:rsidRPr="004075A0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Таблица</w:t>
      </w:r>
      <w:r w:rsidRPr="004075A0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  <w:lang w:val="en-US"/>
        </w:rPr>
        <w:t>categories</w:t>
      </w:r>
    </w:p>
    <w:p w:rsidR="00DF350B" w:rsidRPr="00FB44EA" w:rsidRDefault="00D42DDD" w:rsidP="00951AC0">
      <w:pPr>
        <w:pStyle w:val="NormalWeb"/>
        <w:shd w:val="clear" w:color="auto" w:fill="FFFFFF"/>
        <w:spacing w:before="0" w:beforeAutospacing="0" w:after="0" w:afterAutospacing="0" w:line="360" w:lineRule="auto"/>
        <w:ind w:firstLine="720"/>
        <w:outlineLvl w:val="1"/>
        <w:rPr>
          <w:b/>
          <w:sz w:val="28"/>
          <w:szCs w:val="28"/>
        </w:rPr>
      </w:pPr>
      <w:bookmarkStart w:id="63" w:name="_Toc72446670"/>
      <w:r>
        <w:rPr>
          <w:b/>
          <w:sz w:val="28"/>
          <w:szCs w:val="28"/>
        </w:rPr>
        <w:lastRenderedPageBreak/>
        <w:t xml:space="preserve">3.6 Разработка интерфейса </w:t>
      </w:r>
      <w:r w:rsidR="0024577D" w:rsidRPr="00DF350B">
        <w:rPr>
          <w:b/>
          <w:sz w:val="28"/>
          <w:szCs w:val="28"/>
        </w:rPr>
        <w:t>ПС</w:t>
      </w:r>
      <w:bookmarkEnd w:id="60"/>
      <w:bookmarkEnd w:id="61"/>
      <w:bookmarkEnd w:id="62"/>
      <w:bookmarkEnd w:id="63"/>
    </w:p>
    <w:p w:rsidR="00F1306C" w:rsidRDefault="00F1306C" w:rsidP="00F1306C">
      <w:pPr>
        <w:tabs>
          <w:tab w:val="left" w:pos="7845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64" w:name="_Toc421974611"/>
      <w:bookmarkStart w:id="65" w:name="_Toc422130272"/>
      <w:bookmarkStart w:id="66" w:name="_Toc422155372"/>
      <w:r>
        <w:rPr>
          <w:rFonts w:ascii="Times New Roman" w:hAnsi="Times New Roman" w:cs="Times New Roman"/>
          <w:sz w:val="28"/>
          <w:szCs w:val="28"/>
        </w:rPr>
        <w:t xml:space="preserve">Приложение предназначено для двух типов пользователей: </w:t>
      </w:r>
      <w:r w:rsidR="009515EE">
        <w:rPr>
          <w:rFonts w:ascii="Times New Roman" w:hAnsi="Times New Roman" w:cs="Times New Roman"/>
          <w:sz w:val="28"/>
          <w:szCs w:val="28"/>
        </w:rPr>
        <w:t xml:space="preserve">отдел кадров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 w:rsidR="009515EE">
        <w:rPr>
          <w:rFonts w:ascii="Times New Roman" w:hAnsi="Times New Roman" w:cs="Times New Roman"/>
          <w:sz w:val="28"/>
          <w:szCs w:val="28"/>
        </w:rPr>
        <w:t>студент</w:t>
      </w:r>
      <w:r>
        <w:rPr>
          <w:rFonts w:ascii="Times New Roman" w:hAnsi="Times New Roman" w:cs="Times New Roman"/>
          <w:sz w:val="28"/>
          <w:szCs w:val="28"/>
        </w:rPr>
        <w:t xml:space="preserve">. Для входа в панель </w:t>
      </w:r>
      <w:r w:rsidR="009515EE">
        <w:rPr>
          <w:rFonts w:ascii="Times New Roman" w:hAnsi="Times New Roman" w:cs="Times New Roman"/>
          <w:sz w:val="28"/>
          <w:szCs w:val="28"/>
        </w:rPr>
        <w:t>отдела кадров</w:t>
      </w:r>
      <w:r>
        <w:rPr>
          <w:rFonts w:ascii="Times New Roman" w:hAnsi="Times New Roman" w:cs="Times New Roman"/>
          <w:sz w:val="28"/>
          <w:szCs w:val="28"/>
        </w:rPr>
        <w:t xml:space="preserve"> необходимо ввести свои учётные данные. Для запуска приложения достаточно щелкнуть дважды левой кнопкой мыши по ярлыку.</w:t>
      </w:r>
    </w:p>
    <w:p w:rsidR="00F1306C" w:rsidRPr="0024577D" w:rsidRDefault="00F1306C" w:rsidP="00F1306C">
      <w:pPr>
        <w:tabs>
          <w:tab w:val="left" w:pos="7845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После </w:t>
      </w:r>
      <w:r>
        <w:rPr>
          <w:rFonts w:ascii="Times New Roman" w:hAnsi="Times New Roman" w:cs="Times New Roman"/>
          <w:sz w:val="28"/>
          <w:szCs w:val="28"/>
        </w:rPr>
        <w:t xml:space="preserve">запуска программы пользователь </w:t>
      </w:r>
      <w:r w:rsidRPr="0024577D">
        <w:rPr>
          <w:rFonts w:ascii="Times New Roman" w:hAnsi="Times New Roman" w:cs="Times New Roman"/>
          <w:sz w:val="28"/>
          <w:szCs w:val="28"/>
        </w:rPr>
        <w:t xml:space="preserve">приступит к работе с главной формой программы, на которой </w:t>
      </w:r>
      <w:r>
        <w:rPr>
          <w:rFonts w:ascii="Times New Roman" w:hAnsi="Times New Roman" w:cs="Times New Roman"/>
          <w:sz w:val="28"/>
          <w:szCs w:val="28"/>
        </w:rPr>
        <w:t xml:space="preserve">отбражается </w:t>
      </w:r>
      <w:r w:rsidR="009515EE">
        <w:rPr>
          <w:rFonts w:ascii="Times New Roman" w:hAnsi="Times New Roman" w:cs="Times New Roman"/>
          <w:sz w:val="28"/>
          <w:szCs w:val="28"/>
        </w:rPr>
        <w:t>Журнал</w:t>
      </w:r>
      <w:r w:rsidR="009971EB">
        <w:rPr>
          <w:rFonts w:ascii="Times New Roman" w:hAnsi="Times New Roman" w:cs="Times New Roman"/>
          <w:sz w:val="28"/>
          <w:szCs w:val="28"/>
        </w:rPr>
        <w:t xml:space="preserve"> </w:t>
      </w:r>
      <w:r w:rsidR="00DA2CDA">
        <w:rPr>
          <w:rFonts w:ascii="Times New Roman" w:hAnsi="Times New Roman" w:cs="Times New Roman"/>
          <w:sz w:val="28"/>
          <w:szCs w:val="28"/>
        </w:rPr>
        <w:t xml:space="preserve">в виде </w:t>
      </w:r>
      <w:r w:rsidR="009515EE">
        <w:rPr>
          <w:rFonts w:ascii="Times New Roman" w:hAnsi="Times New Roman" w:cs="Times New Roman"/>
          <w:sz w:val="28"/>
          <w:szCs w:val="28"/>
        </w:rPr>
        <w:t>табличного</w:t>
      </w:r>
      <w:r w:rsidR="00DA2CDA">
        <w:rPr>
          <w:rFonts w:ascii="Times New Roman" w:hAnsi="Times New Roman" w:cs="Times New Roman"/>
          <w:sz w:val="28"/>
          <w:szCs w:val="28"/>
        </w:rPr>
        <w:t xml:space="preserve"> интерфейса</w:t>
      </w:r>
      <w:r w:rsidRPr="0024577D">
        <w:rPr>
          <w:rFonts w:ascii="Times New Roman" w:hAnsi="Times New Roman" w:cs="Times New Roman"/>
          <w:sz w:val="28"/>
          <w:szCs w:val="28"/>
        </w:rPr>
        <w:t>.  «</w:t>
      </w:r>
      <w:r w:rsidR="009515EE">
        <w:rPr>
          <w:rFonts w:ascii="Times New Roman" w:hAnsi="Times New Roman" w:cs="Times New Roman"/>
          <w:sz w:val="28"/>
          <w:szCs w:val="28"/>
          <w:lang w:val="en-US"/>
        </w:rPr>
        <w:t>StudentCabinet</w:t>
      </w:r>
      <w:r w:rsidRPr="00306A9F">
        <w:rPr>
          <w:rFonts w:ascii="Times New Roman" w:hAnsi="Times New Roman" w:cs="Times New Roman"/>
          <w:sz w:val="28"/>
          <w:szCs w:val="28"/>
        </w:rPr>
        <w:t xml:space="preserve"> </w:t>
      </w:r>
      <w:r w:rsidRPr="002A2E64">
        <w:rPr>
          <w:rFonts w:ascii="Times New Roman" w:hAnsi="Times New Roman" w:cs="Times New Roman"/>
          <w:sz w:val="28"/>
          <w:szCs w:val="28"/>
        </w:rPr>
        <w:t>1.01</w:t>
      </w:r>
      <w:r w:rsidRPr="00AD1059">
        <w:rPr>
          <w:rFonts w:ascii="Times New Roman" w:hAnsi="Times New Roman" w:cs="Times New Roman"/>
          <w:sz w:val="28"/>
          <w:szCs w:val="28"/>
        </w:rPr>
        <w:t>»</w:t>
      </w:r>
      <w:r w:rsidRPr="007F2CFD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</w:rPr>
        <w:t xml:space="preserve">обладает удобным интерфейсом, так что даже неопытному в обращение с пользовательскими компьютерными программами пользователю не составит труда быстро привыкнуть к работе с данным программным средством. </w:t>
      </w:r>
    </w:p>
    <w:p w:rsidR="001A1F05" w:rsidRPr="00D57B2D" w:rsidRDefault="00F1306C" w:rsidP="00D57B2D">
      <w:pPr>
        <w:tabs>
          <w:tab w:val="left" w:pos="7845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На рабочем экране расположены несколько </w:t>
      </w:r>
      <w:r>
        <w:rPr>
          <w:rFonts w:ascii="Times New Roman" w:hAnsi="Times New Roman" w:cs="Times New Roman"/>
          <w:sz w:val="28"/>
          <w:szCs w:val="28"/>
        </w:rPr>
        <w:t>кнопок</w:t>
      </w:r>
      <w:r w:rsidRPr="0024577D">
        <w:rPr>
          <w:rFonts w:ascii="Times New Roman" w:hAnsi="Times New Roman" w:cs="Times New Roman"/>
          <w:sz w:val="28"/>
          <w:szCs w:val="28"/>
        </w:rPr>
        <w:t xml:space="preserve"> для к</w:t>
      </w:r>
      <w:r>
        <w:rPr>
          <w:rFonts w:ascii="Times New Roman" w:hAnsi="Times New Roman" w:cs="Times New Roman"/>
          <w:sz w:val="28"/>
          <w:szCs w:val="28"/>
        </w:rPr>
        <w:t>омфортной работы с приложением.</w:t>
      </w:r>
    </w:p>
    <w:p w:rsidR="001A1F05" w:rsidRDefault="009515EE" w:rsidP="00F1306C">
      <w:pPr>
        <w:tabs>
          <w:tab w:val="left" w:pos="384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Страница</w:t>
      </w:r>
      <w:r w:rsidR="00F1306C" w:rsidRPr="00355C7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9A4700">
        <w:rPr>
          <w:rFonts w:ascii="Times New Roman" w:hAnsi="Times New Roman" w:cs="Times New Roman"/>
          <w:b/>
          <w:sz w:val="28"/>
          <w:szCs w:val="28"/>
        </w:rPr>
        <w:t>«</w:t>
      </w:r>
      <w:r>
        <w:rPr>
          <w:rFonts w:ascii="Times New Roman" w:hAnsi="Times New Roman" w:cs="Times New Roman"/>
          <w:b/>
          <w:sz w:val="28"/>
          <w:szCs w:val="28"/>
        </w:rPr>
        <w:t>Журнал</w:t>
      </w:r>
      <w:r w:rsidR="009A4700">
        <w:rPr>
          <w:rFonts w:ascii="Times New Roman" w:hAnsi="Times New Roman" w:cs="Times New Roman"/>
          <w:b/>
          <w:sz w:val="28"/>
          <w:szCs w:val="28"/>
        </w:rPr>
        <w:t>»</w:t>
      </w:r>
      <w:r w:rsidR="00F1306C" w:rsidRPr="001D28DF">
        <w:rPr>
          <w:rFonts w:ascii="Times New Roman" w:hAnsi="Times New Roman" w:cs="Times New Roman"/>
          <w:sz w:val="28"/>
          <w:szCs w:val="28"/>
        </w:rPr>
        <w:t xml:space="preserve">. Основная форма </w:t>
      </w:r>
      <w:r w:rsidR="00F1306C">
        <w:rPr>
          <w:rFonts w:ascii="Times New Roman" w:hAnsi="Times New Roman" w:cs="Times New Roman"/>
          <w:sz w:val="28"/>
          <w:szCs w:val="28"/>
        </w:rPr>
        <w:t>приложения</w:t>
      </w:r>
      <w:r w:rsidR="00E33F4A" w:rsidRPr="00807F48">
        <w:rPr>
          <w:rFonts w:ascii="Times New Roman" w:hAnsi="Times New Roman" w:cs="Times New Roman"/>
          <w:sz w:val="28"/>
          <w:szCs w:val="28"/>
        </w:rPr>
        <w:t xml:space="preserve"> </w:t>
      </w:r>
      <w:r w:rsidR="006F4E36">
        <w:rPr>
          <w:rFonts w:ascii="Times New Roman" w:hAnsi="Times New Roman" w:cs="Times New Roman"/>
          <w:sz w:val="28"/>
          <w:szCs w:val="28"/>
        </w:rPr>
        <w:t>(Рис.1</w:t>
      </w:r>
      <w:r>
        <w:rPr>
          <w:rFonts w:ascii="Times New Roman" w:hAnsi="Times New Roman" w:cs="Times New Roman"/>
          <w:sz w:val="28"/>
          <w:szCs w:val="28"/>
        </w:rPr>
        <w:t>9</w:t>
      </w:r>
      <w:r w:rsidR="00E33F4A">
        <w:rPr>
          <w:rFonts w:ascii="Times New Roman" w:hAnsi="Times New Roman" w:cs="Times New Roman"/>
          <w:sz w:val="28"/>
          <w:szCs w:val="28"/>
        </w:rPr>
        <w:t>).</w:t>
      </w:r>
      <w:r w:rsidR="001A1F05">
        <w:rPr>
          <w:rFonts w:ascii="Times New Roman" w:hAnsi="Times New Roman" w:cs="Times New Roman"/>
          <w:sz w:val="28"/>
          <w:szCs w:val="28"/>
        </w:rPr>
        <w:t xml:space="preserve"> При разработке интерфейса этой формы было использовано множество различны</w:t>
      </w:r>
      <w:r w:rsidR="00D34B80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1A1F05">
        <w:rPr>
          <w:rFonts w:ascii="Times New Roman" w:hAnsi="Times New Roman" w:cs="Times New Roman"/>
          <w:sz w:val="28"/>
          <w:szCs w:val="28"/>
        </w:rPr>
        <w:t xml:space="preserve"> компонентов:</w:t>
      </w:r>
    </w:p>
    <w:p w:rsidR="001A1F05" w:rsidRDefault="009515EE" w:rsidP="001A1F05">
      <w:pPr>
        <w:pStyle w:val="ListParagraph"/>
        <w:numPr>
          <w:ilvl w:val="0"/>
          <w:numId w:val="9"/>
        </w:numPr>
        <w:tabs>
          <w:tab w:val="left" w:pos="3840"/>
        </w:tabs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Table</w:t>
      </w:r>
      <w:r w:rsidR="00B33385" w:rsidRPr="00B33385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>таблица для отображения оценок</w:t>
      </w:r>
      <w:r w:rsidR="00B33385">
        <w:rPr>
          <w:rFonts w:ascii="Times New Roman" w:hAnsi="Times New Roman"/>
          <w:sz w:val="28"/>
          <w:szCs w:val="28"/>
        </w:rPr>
        <w:t>;</w:t>
      </w:r>
    </w:p>
    <w:p w:rsidR="00B33385" w:rsidRPr="009A4700" w:rsidRDefault="00B33385" w:rsidP="00B33385">
      <w:pPr>
        <w:pStyle w:val="ListParagraph"/>
        <w:numPr>
          <w:ilvl w:val="0"/>
          <w:numId w:val="9"/>
        </w:numPr>
        <w:tabs>
          <w:tab w:val="left" w:pos="3840"/>
        </w:tabs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Buttons</w:t>
      </w:r>
      <w:r w:rsidRPr="00B33385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 xml:space="preserve">кнопки для </w:t>
      </w:r>
      <w:r w:rsidR="00DA2CDA">
        <w:rPr>
          <w:rFonts w:ascii="Times New Roman" w:hAnsi="Times New Roman"/>
          <w:sz w:val="28"/>
          <w:szCs w:val="28"/>
        </w:rPr>
        <w:t>перехода на другие формы</w:t>
      </w:r>
      <w:r>
        <w:rPr>
          <w:rFonts w:ascii="Times New Roman" w:hAnsi="Times New Roman"/>
          <w:sz w:val="28"/>
          <w:szCs w:val="28"/>
        </w:rPr>
        <w:t>;</w:t>
      </w:r>
    </w:p>
    <w:p w:rsidR="009A4700" w:rsidRDefault="009A4700" w:rsidP="00B33385">
      <w:pPr>
        <w:pStyle w:val="ListParagraph"/>
        <w:numPr>
          <w:ilvl w:val="0"/>
          <w:numId w:val="9"/>
        </w:numPr>
        <w:tabs>
          <w:tab w:val="left" w:pos="3840"/>
        </w:tabs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 xml:space="preserve">Img – </w:t>
      </w:r>
      <w:r>
        <w:rPr>
          <w:rFonts w:ascii="Times New Roman" w:hAnsi="Times New Roman"/>
          <w:sz w:val="28"/>
          <w:szCs w:val="28"/>
        </w:rPr>
        <w:t>фотография профиля.</w:t>
      </w:r>
    </w:p>
    <w:p w:rsidR="00F1306C" w:rsidRPr="0073396A" w:rsidRDefault="00D57B2D" w:rsidP="009515EE">
      <w:pPr>
        <w:tabs>
          <w:tab w:val="left" w:pos="3840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65088" behindDoc="0" locked="0" layoutInCell="1" allowOverlap="1" wp14:anchorId="5860EC49" wp14:editId="19558A42">
                <wp:simplePos x="0" y="0"/>
                <wp:positionH relativeFrom="column">
                  <wp:posOffset>859485</wp:posOffset>
                </wp:positionH>
                <wp:positionV relativeFrom="paragraph">
                  <wp:posOffset>2452218</wp:posOffset>
                </wp:positionV>
                <wp:extent cx="638238" cy="353085"/>
                <wp:effectExtent l="38100" t="0" r="28575" b="66040"/>
                <wp:wrapNone/>
                <wp:docPr id="816246951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8238" cy="3530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4FFF3B7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89" o:spid="_x0000_s1026" type="#_x0000_t32" style="position:absolute;margin-left:67.7pt;margin-top:193.1pt;width:50.25pt;height:27.8pt;flip:x;z-index:251865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63040" behindDoc="0" locked="0" layoutInCell="1" allowOverlap="1" wp14:anchorId="5860EC49" wp14:editId="19558A42">
                <wp:simplePos x="0" y="0"/>
                <wp:positionH relativeFrom="column">
                  <wp:posOffset>885495</wp:posOffset>
                </wp:positionH>
                <wp:positionV relativeFrom="paragraph">
                  <wp:posOffset>2447772</wp:posOffset>
                </wp:positionV>
                <wp:extent cx="618276" cy="158197"/>
                <wp:effectExtent l="38100" t="0" r="29845" b="70485"/>
                <wp:wrapNone/>
                <wp:docPr id="2060826926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18276" cy="158197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E539FC" id="AutoShape 89" o:spid="_x0000_s1026" type="#_x0000_t32" style="position:absolute;margin-left:69.7pt;margin-top:192.75pt;width:48.7pt;height:12.45pt;flip:x;z-index:251863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60992" behindDoc="0" locked="0" layoutInCell="1" allowOverlap="1" wp14:anchorId="5860EC49" wp14:editId="19558A42">
                <wp:simplePos x="0" y="0"/>
                <wp:positionH relativeFrom="column">
                  <wp:posOffset>884504</wp:posOffset>
                </wp:positionH>
                <wp:positionV relativeFrom="paragraph">
                  <wp:posOffset>2388184</wp:posOffset>
                </wp:positionV>
                <wp:extent cx="619986" cy="51492"/>
                <wp:effectExtent l="0" t="57150" r="27940" b="43815"/>
                <wp:wrapNone/>
                <wp:docPr id="1442302242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619986" cy="51492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5354C07" id="AutoShape 89" o:spid="_x0000_s1026" type="#_x0000_t32" style="position:absolute;margin-left:69.65pt;margin-top:188.05pt;width:48.8pt;height:4.05pt;flip:x y;z-index:251860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58944" behindDoc="0" locked="0" layoutInCell="1" allowOverlap="1" wp14:anchorId="5860EC49" wp14:editId="19558A42">
                <wp:simplePos x="0" y="0"/>
                <wp:positionH relativeFrom="column">
                  <wp:posOffset>872490</wp:posOffset>
                </wp:positionH>
                <wp:positionV relativeFrom="paragraph">
                  <wp:posOffset>2246808</wp:posOffset>
                </wp:positionV>
                <wp:extent cx="624431" cy="101217"/>
                <wp:effectExtent l="38100" t="57150" r="23495" b="32385"/>
                <wp:wrapNone/>
                <wp:docPr id="876974916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624431" cy="101217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69CF25D" id="AutoShape 89" o:spid="_x0000_s1026" type="#_x0000_t32" style="position:absolute;margin-left:68.7pt;margin-top:176.9pt;width:49.15pt;height:7.95pt;flip:x y;z-index:251858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56896" behindDoc="0" locked="0" layoutInCell="1" allowOverlap="1" wp14:anchorId="5860EC49" wp14:editId="19558A42">
                <wp:simplePos x="0" y="0"/>
                <wp:positionH relativeFrom="column">
                  <wp:posOffset>865175</wp:posOffset>
                </wp:positionH>
                <wp:positionV relativeFrom="paragraph">
                  <wp:posOffset>2030628</wp:posOffset>
                </wp:positionV>
                <wp:extent cx="633648" cy="328565"/>
                <wp:effectExtent l="38100" t="38100" r="14605" b="33655"/>
                <wp:wrapNone/>
                <wp:docPr id="1015767543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633648" cy="32856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62D05F1" id="AutoShape 89" o:spid="_x0000_s1026" type="#_x0000_t32" style="position:absolute;margin-left:68.1pt;margin-top:159.9pt;width:49.9pt;height:25.85pt;flip:x y;z-index:251856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54848" behindDoc="0" locked="0" layoutInCell="1" allowOverlap="1" wp14:anchorId="478EDA58" wp14:editId="4E5B483F">
                <wp:simplePos x="0" y="0"/>
                <wp:positionH relativeFrom="column">
                  <wp:posOffset>1491107</wp:posOffset>
                </wp:positionH>
                <wp:positionV relativeFrom="paragraph">
                  <wp:posOffset>2286838</wp:posOffset>
                </wp:positionV>
                <wp:extent cx="994680" cy="268792"/>
                <wp:effectExtent l="0" t="0" r="15240" b="17145"/>
                <wp:wrapNone/>
                <wp:docPr id="2079663660" name="Прямоугольник 4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994680" cy="268792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A4700" w:rsidRPr="00B33385" w:rsidRDefault="009A4700" w:rsidP="009A470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  <w:t>Button</w:t>
                            </w:r>
                          </w:p>
                          <w:p w:rsidR="009A4700" w:rsidRPr="00B33385" w:rsidRDefault="009A4700" w:rsidP="009A470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78EDA58" id="Прямоугольник 402" o:spid="_x0000_s1026" style="position:absolute;margin-left:117.4pt;margin-top:180.05pt;width:78.3pt;height:21.15pt;z-index:251854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" fillcolor="white [3212]" strokecolor="black [3213]" strokeweight="2pt">
                <v:path arrowok="t"/>
                <v:textbox>
                  <w:txbxContent>
                    <w:p w:rsidR="009A4700" w:rsidRPr="00B33385" w:rsidRDefault="009A4700" w:rsidP="009A470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  <w:t>Button</w:t>
                      </w:r>
                    </w:p>
                    <w:p w:rsidR="009A4700" w:rsidRPr="00B33385" w:rsidRDefault="009A4700" w:rsidP="009A470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9A4700">
        <w:rPr>
          <w:noProof/>
        </w:rPr>
        <mc:AlternateContent>
          <mc:Choice Requires="wps">
            <w:drawing>
              <wp:anchor distT="0" distB="0" distL="114300" distR="114300" simplePos="0" relativeHeight="251873280" behindDoc="0" locked="0" layoutInCell="1" allowOverlap="1" wp14:anchorId="570E2D4B" wp14:editId="55EC7ACD">
                <wp:simplePos x="0" y="0"/>
                <wp:positionH relativeFrom="column">
                  <wp:posOffset>739056</wp:posOffset>
                </wp:positionH>
                <wp:positionV relativeFrom="paragraph">
                  <wp:posOffset>550655</wp:posOffset>
                </wp:positionV>
                <wp:extent cx="359465" cy="403446"/>
                <wp:effectExtent l="38100" t="0" r="21590" b="53975"/>
                <wp:wrapNone/>
                <wp:docPr id="2125656535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59465" cy="403446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A98CE11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89" o:spid="_x0000_s1026" type="#_x0000_t32" style="position:absolute;margin-left:58.2pt;margin-top:43.35pt;width:28.3pt;height:31.75pt;flip:x;z-index:251873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">
                <v:stroke endarrow="block"/>
              </v:shape>
            </w:pict>
          </mc:Fallback>
        </mc:AlternateContent>
      </w:r>
      <w:r w:rsidR="009A4700">
        <w:rPr>
          <w:noProof/>
        </w:rPr>
        <mc:AlternateContent>
          <mc:Choice Requires="wps">
            <w:drawing>
              <wp:anchor distT="0" distB="0" distL="114300" distR="114300" simplePos="0" relativeHeight="251871232" behindDoc="0" locked="0" layoutInCell="1" allowOverlap="1" wp14:anchorId="77C30C62" wp14:editId="10BF0B35">
                <wp:simplePos x="0" y="0"/>
                <wp:positionH relativeFrom="column">
                  <wp:posOffset>805456</wp:posOffset>
                </wp:positionH>
                <wp:positionV relativeFrom="paragraph">
                  <wp:posOffset>295193</wp:posOffset>
                </wp:positionV>
                <wp:extent cx="994680" cy="268792"/>
                <wp:effectExtent l="0" t="0" r="15240" b="17145"/>
                <wp:wrapNone/>
                <wp:docPr id="1213839369" name="Прямоугольник 4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994680" cy="268792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A4700" w:rsidRPr="009A4700" w:rsidRDefault="009A4700" w:rsidP="009A470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  <w:t>Im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7C30C62" id="_x0000_s1027" style="position:absolute;margin-left:63.4pt;margin-top:23.25pt;width:78.3pt;height:21.15pt;z-index:251871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" fillcolor="white [3212]" strokecolor="black [3213]" strokeweight="2pt">
                <v:path arrowok="t"/>
                <v:textbox>
                  <w:txbxContent>
                    <w:p w:rsidR="009A4700" w:rsidRPr="009A4700" w:rsidRDefault="009A4700" w:rsidP="009A470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  <w:t>Img</w:t>
                      </w:r>
                    </w:p>
                  </w:txbxContent>
                </v:textbox>
              </v:rect>
            </w:pict>
          </mc:Fallback>
        </mc:AlternateContent>
      </w:r>
      <w:r w:rsidR="009A4700">
        <w:rPr>
          <w:noProof/>
        </w:rPr>
        <mc:AlternateContent>
          <mc:Choice Requires="wps">
            <w:drawing>
              <wp:anchor distT="0" distB="0" distL="114300" distR="114300" simplePos="0" relativeHeight="251869184" behindDoc="0" locked="0" layoutInCell="1" allowOverlap="1" wp14:anchorId="34FCF0D2" wp14:editId="66AF7D41">
                <wp:simplePos x="0" y="0"/>
                <wp:positionH relativeFrom="column">
                  <wp:posOffset>3908324</wp:posOffset>
                </wp:positionH>
                <wp:positionV relativeFrom="paragraph">
                  <wp:posOffset>1616740</wp:posOffset>
                </wp:positionV>
                <wp:extent cx="121908" cy="757977"/>
                <wp:effectExtent l="38100" t="38100" r="31115" b="23495"/>
                <wp:wrapNone/>
                <wp:docPr id="336312897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21908" cy="757977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69E41A1" id="AutoShape 89" o:spid="_x0000_s1026" type="#_x0000_t32" style="position:absolute;margin-left:307.75pt;margin-top:127.3pt;width:9.6pt;height:59.7pt;flip:x y;z-index:251869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">
                <v:stroke endarrow="block"/>
              </v:shape>
            </w:pict>
          </mc:Fallback>
        </mc:AlternateContent>
      </w:r>
      <w:r w:rsidR="009A4700">
        <w:rPr>
          <w:noProof/>
        </w:rPr>
        <mc:AlternateContent>
          <mc:Choice Requires="wps">
            <w:drawing>
              <wp:anchor distT="0" distB="0" distL="114300" distR="114300" simplePos="0" relativeHeight="251867136" behindDoc="0" locked="0" layoutInCell="1" allowOverlap="1" wp14:anchorId="3766C0E7" wp14:editId="7C0322B3">
                <wp:simplePos x="0" y="0"/>
                <wp:positionH relativeFrom="column">
                  <wp:posOffset>3600223</wp:posOffset>
                </wp:positionH>
                <wp:positionV relativeFrom="paragraph">
                  <wp:posOffset>2387185</wp:posOffset>
                </wp:positionV>
                <wp:extent cx="994680" cy="268792"/>
                <wp:effectExtent l="0" t="0" r="15240" b="17145"/>
                <wp:wrapNone/>
                <wp:docPr id="553424611" name="Прямоугольник 4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994680" cy="268792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A4700" w:rsidRPr="009A4700" w:rsidRDefault="009A4700" w:rsidP="009A470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  <w:t>Tabl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766C0E7" id="_x0000_s1028" style="position:absolute;margin-left:283.5pt;margin-top:187.95pt;width:78.3pt;height:21.15pt;z-index:251867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" fillcolor="white [3212]" strokecolor="black [3213]" strokeweight="2pt">
                <v:path arrowok="t"/>
                <v:textbox>
                  <w:txbxContent>
                    <w:p w:rsidR="009A4700" w:rsidRPr="009A4700" w:rsidRDefault="009A4700" w:rsidP="009A470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  <w:t>Table</w:t>
                      </w:r>
                    </w:p>
                  </w:txbxContent>
                </v:textbox>
              </v:rect>
            </w:pict>
          </mc:Fallback>
        </mc:AlternateContent>
      </w:r>
      <w:r w:rsidR="009515EE">
        <w:rPr>
          <w:noProof/>
        </w:rPr>
        <mc:AlternateContent>
          <mc:Choice Requires="wps">
            <w:drawing>
              <wp:anchor distT="0" distB="0" distL="114300" distR="114300" simplePos="0" relativeHeight="251852800" behindDoc="0" locked="0" layoutInCell="1" allowOverlap="1" wp14:anchorId="0E238837" wp14:editId="042D5CE8">
                <wp:simplePos x="0" y="0"/>
                <wp:positionH relativeFrom="column">
                  <wp:posOffset>3958037</wp:posOffset>
                </wp:positionH>
                <wp:positionV relativeFrom="paragraph">
                  <wp:posOffset>502303</wp:posOffset>
                </wp:positionV>
                <wp:extent cx="1407562" cy="45719"/>
                <wp:effectExtent l="0" t="76200" r="2540" b="50165"/>
                <wp:wrapNone/>
                <wp:docPr id="899082664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407562" cy="45719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72AB458" id="AutoShape 89" o:spid="_x0000_s1026" type="#_x0000_t32" style="position:absolute;margin-left:311.65pt;margin-top:39.55pt;width:110.85pt;height:3.6pt;flip:y;z-index:251852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">
                <v:stroke endarrow="block"/>
              </v:shape>
            </w:pict>
          </mc:Fallback>
        </mc:AlternateContent>
      </w:r>
      <w:r w:rsidR="009515EE">
        <w:rPr>
          <w:noProof/>
        </w:rPr>
        <mc:AlternateContent>
          <mc:Choice Requires="wps">
            <w:drawing>
              <wp:anchor distT="0" distB="0" distL="114300" distR="114300" simplePos="0" relativeHeight="251850752" behindDoc="0" locked="0" layoutInCell="1" allowOverlap="1" wp14:anchorId="0E238837" wp14:editId="042D5CE8">
                <wp:simplePos x="0" y="0"/>
                <wp:positionH relativeFrom="column">
                  <wp:posOffset>3944539</wp:posOffset>
                </wp:positionH>
                <wp:positionV relativeFrom="paragraph">
                  <wp:posOffset>415276</wp:posOffset>
                </wp:positionV>
                <wp:extent cx="765018" cy="45719"/>
                <wp:effectExtent l="0" t="38100" r="35560" b="88265"/>
                <wp:wrapNone/>
                <wp:docPr id="2047729920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65018" cy="45719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877C2B" id="AutoShape 89" o:spid="_x0000_s1026" type="#_x0000_t32" style="position:absolute;margin-left:310.6pt;margin-top:32.7pt;width:60.25pt;height:3.6pt;z-index:251850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">
                <v:stroke endarrow="block"/>
              </v:shape>
            </w:pict>
          </mc:Fallback>
        </mc:AlternateContent>
      </w:r>
      <w:r w:rsidR="009515EE">
        <w:rPr>
          <w:noProof/>
        </w:rPr>
        <mc:AlternateContent>
          <mc:Choice Requires="wps">
            <w:drawing>
              <wp:anchor distT="0" distB="0" distL="114300" distR="114300" simplePos="0" relativeHeight="251842560" behindDoc="0" locked="0" layoutInCell="1" allowOverlap="1" wp14:anchorId="0E238837" wp14:editId="042D5CE8">
                <wp:simplePos x="0" y="0"/>
                <wp:positionH relativeFrom="column">
                  <wp:posOffset>3534039</wp:posOffset>
                </wp:positionH>
                <wp:positionV relativeFrom="paragraph">
                  <wp:posOffset>589172</wp:posOffset>
                </wp:positionV>
                <wp:extent cx="45719" cy="208117"/>
                <wp:effectExtent l="38100" t="0" r="50165" b="59055"/>
                <wp:wrapNone/>
                <wp:docPr id="541240176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19" cy="208117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14F068" id="AutoShape 89" o:spid="_x0000_s1026" type="#_x0000_t32" style="position:absolute;margin-left:278.25pt;margin-top:46.4pt;width:3.6pt;height:16.4pt;z-index:251842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">
                <v:stroke endarrow="block"/>
              </v:shape>
            </w:pict>
          </mc:Fallback>
        </mc:AlternateContent>
      </w:r>
      <w:r w:rsidR="009515EE">
        <w:rPr>
          <w:noProof/>
        </w:rPr>
        <mc:AlternateContent>
          <mc:Choice Requires="wps">
            <w:drawing>
              <wp:anchor distT="0" distB="0" distL="114300" distR="114300" simplePos="0" relativeHeight="251840512" behindDoc="0" locked="0" layoutInCell="1" allowOverlap="1" wp14:anchorId="0E238837" wp14:editId="042D5CE8">
                <wp:simplePos x="0" y="0"/>
                <wp:positionH relativeFrom="column">
                  <wp:posOffset>3156886</wp:posOffset>
                </wp:positionH>
                <wp:positionV relativeFrom="paragraph">
                  <wp:posOffset>580120</wp:posOffset>
                </wp:positionV>
                <wp:extent cx="203671" cy="208229"/>
                <wp:effectExtent l="38100" t="0" r="25400" b="59055"/>
                <wp:wrapNone/>
                <wp:docPr id="1702509401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03671" cy="208229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7EB2995" id="AutoShape 89" o:spid="_x0000_s1026" type="#_x0000_t32" style="position:absolute;margin-left:248.55pt;margin-top:45.7pt;width:16.05pt;height:16.4pt;flip:x;z-index:251840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">
                <v:stroke endarrow="block"/>
              </v:shape>
            </w:pict>
          </mc:Fallback>
        </mc:AlternateContent>
      </w:r>
      <w:r w:rsidR="009515EE">
        <w:rPr>
          <w:noProof/>
        </w:rPr>
        <mc:AlternateContent>
          <mc:Choice Requires="wps">
            <w:drawing>
              <wp:anchor distT="0" distB="0" distL="114300" distR="114300" simplePos="0" relativeHeight="251838464" behindDoc="0" locked="0" layoutInCell="1" allowOverlap="1" wp14:anchorId="0E238837" wp14:editId="042D5CE8">
                <wp:simplePos x="0" y="0"/>
                <wp:positionH relativeFrom="column">
                  <wp:posOffset>2726846</wp:posOffset>
                </wp:positionH>
                <wp:positionV relativeFrom="paragraph">
                  <wp:posOffset>580120</wp:posOffset>
                </wp:positionV>
                <wp:extent cx="302663" cy="181069"/>
                <wp:effectExtent l="38100" t="0" r="21590" b="47625"/>
                <wp:wrapNone/>
                <wp:docPr id="1172329867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02663" cy="181069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853BDED" id="AutoShape 89" o:spid="_x0000_s1026" type="#_x0000_t32" style="position:absolute;margin-left:214.7pt;margin-top:45.7pt;width:23.85pt;height:14.25pt;flip:x;z-index:251838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">
                <v:stroke endarrow="block"/>
              </v:shape>
            </w:pict>
          </mc:Fallback>
        </mc:AlternateContent>
      </w:r>
      <w:r w:rsidR="009515EE">
        <w:rPr>
          <w:noProof/>
        </w:rPr>
        <mc:AlternateContent>
          <mc:Choice Requires="wps">
            <w:drawing>
              <wp:anchor distT="0" distB="0" distL="114300" distR="114300" simplePos="0" relativeHeight="251836416" behindDoc="0" locked="0" layoutInCell="1" allowOverlap="1" wp14:anchorId="72761D49" wp14:editId="384E7F58">
                <wp:simplePos x="0" y="0"/>
                <wp:positionH relativeFrom="column">
                  <wp:posOffset>2316801</wp:posOffset>
                </wp:positionH>
                <wp:positionV relativeFrom="paragraph">
                  <wp:posOffset>590700</wp:posOffset>
                </wp:positionV>
                <wp:extent cx="631856" cy="149225"/>
                <wp:effectExtent l="38100" t="0" r="15875" b="79375"/>
                <wp:wrapNone/>
                <wp:docPr id="404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1856" cy="1492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92BD30" id="AutoShape 89" o:spid="_x0000_s1026" type="#_x0000_t32" style="position:absolute;margin-left:182.45pt;margin-top:46.5pt;width:49.75pt;height:11.75pt;flip:x;z-index:251836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">
                <v:stroke endarrow="block"/>
              </v:shape>
            </w:pict>
          </mc:Fallback>
        </mc:AlternateContent>
      </w:r>
      <w:r w:rsidR="009515EE">
        <w:rPr>
          <w:noProof/>
        </w:rPr>
        <mc:AlternateContent>
          <mc:Choice Requires="wps">
            <w:drawing>
              <wp:anchor distT="0" distB="0" distL="114300" distR="114300" simplePos="0" relativeHeight="251835392" behindDoc="0" locked="0" layoutInCell="1" allowOverlap="1" wp14:anchorId="7CF51032" wp14:editId="607B4287">
                <wp:simplePos x="0" y="0"/>
                <wp:positionH relativeFrom="column">
                  <wp:posOffset>2948657</wp:posOffset>
                </wp:positionH>
                <wp:positionV relativeFrom="paragraph">
                  <wp:posOffset>322096</wp:posOffset>
                </wp:positionV>
                <wp:extent cx="994680" cy="268792"/>
                <wp:effectExtent l="0" t="0" r="15240" b="17145"/>
                <wp:wrapNone/>
                <wp:docPr id="402" name="Прямоугольник 4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994680" cy="268792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A4700" w:rsidRPr="00B33385" w:rsidRDefault="009A4700" w:rsidP="009A470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  <w:t>Button</w:t>
                            </w:r>
                          </w:p>
                          <w:p w:rsidR="009515EE" w:rsidRPr="00B33385" w:rsidRDefault="009515EE" w:rsidP="009515EE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CF51032" id="_x0000_s1029" style="position:absolute;margin-left:232.2pt;margin-top:25.35pt;width:78.3pt;height:21.15pt;z-index:251835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" fillcolor="white [3212]" strokecolor="black [3213]" strokeweight="2pt">
                <v:path arrowok="t"/>
                <v:textbox>
                  <w:txbxContent>
                    <w:p w:rsidR="009A4700" w:rsidRPr="00B33385" w:rsidRDefault="009A4700" w:rsidP="009A470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  <w:t>Button</w:t>
                      </w:r>
                    </w:p>
                    <w:p w:rsidR="009515EE" w:rsidRPr="00B33385" w:rsidRDefault="009515EE" w:rsidP="009515EE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9515EE" w:rsidRPr="009515EE">
        <w:rPr>
          <w:noProof/>
        </w:rPr>
        <w:t xml:space="preserve"> </w:t>
      </w:r>
      <w:r w:rsidR="009515EE" w:rsidRPr="009515EE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767AB29" wp14:editId="0EEF22E5">
            <wp:extent cx="5940425" cy="2684678"/>
            <wp:effectExtent l="0" t="0" r="3175" b="1905"/>
            <wp:docPr id="25491242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4912429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4761" cy="2686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306C" w:rsidRDefault="00F1306C" w:rsidP="00F1306C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8"/>
          <w:szCs w:val="28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 w:rsidR="00E33F4A">
        <w:rPr>
          <w:rFonts w:ascii="Times New Roman" w:hAnsi="Times New Roman" w:cs="Times New Roman"/>
          <w:sz w:val="20"/>
          <w:szCs w:val="20"/>
        </w:rPr>
        <w:t>1</w:t>
      </w:r>
      <w:r w:rsidR="009A4700">
        <w:rPr>
          <w:rFonts w:ascii="Times New Roman" w:hAnsi="Times New Roman" w:cs="Times New Roman"/>
          <w:sz w:val="20"/>
          <w:szCs w:val="20"/>
        </w:rPr>
        <w:t>9</w:t>
      </w:r>
      <w:r w:rsidRPr="001E35F5">
        <w:rPr>
          <w:rFonts w:ascii="Times New Roman" w:hAnsi="Times New Roman" w:cs="Times New Roman"/>
          <w:sz w:val="20"/>
          <w:szCs w:val="20"/>
        </w:rPr>
        <w:t xml:space="preserve"> </w:t>
      </w:r>
      <w:r w:rsidR="009A4700">
        <w:rPr>
          <w:rFonts w:ascii="Times New Roman" w:hAnsi="Times New Roman" w:cs="Times New Roman"/>
          <w:sz w:val="20"/>
          <w:szCs w:val="20"/>
        </w:rPr>
        <w:t>Страница «Журнал»</w:t>
      </w:r>
      <w:r>
        <w:rPr>
          <w:rFonts w:ascii="Times New Roman" w:hAnsi="Times New Roman" w:cs="Times New Roman"/>
          <w:sz w:val="28"/>
          <w:szCs w:val="28"/>
        </w:rPr>
        <w:br w:type="page"/>
      </w:r>
    </w:p>
    <w:p w:rsidR="00B92859" w:rsidRDefault="00D57B2D" w:rsidP="00B92859">
      <w:pPr>
        <w:tabs>
          <w:tab w:val="left" w:pos="384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D28DF">
        <w:rPr>
          <w:rFonts w:ascii="Times New Roman" w:hAnsi="Times New Roman" w:cs="Times New Roman"/>
          <w:noProof/>
          <w:sz w:val="28"/>
          <w:szCs w:val="28"/>
        </w:rPr>
        <w:lastRenderedPageBreak/>
        <mc:AlternateContent>
          <mc:Choice Requires="wpg">
            <w:drawing>
              <wp:anchor distT="0" distB="0" distL="114300" distR="114300" simplePos="0" relativeHeight="251669504" behindDoc="0" locked="0" layoutInCell="1" allowOverlap="1" wp14:anchorId="3E787682" wp14:editId="2E672F2C">
                <wp:simplePos x="0" y="0"/>
                <wp:positionH relativeFrom="column">
                  <wp:posOffset>104927</wp:posOffset>
                </wp:positionH>
                <wp:positionV relativeFrom="paragraph">
                  <wp:posOffset>662483</wp:posOffset>
                </wp:positionV>
                <wp:extent cx="3474719" cy="2341245"/>
                <wp:effectExtent l="0" t="0" r="69215" b="20955"/>
                <wp:wrapNone/>
                <wp:docPr id="69" name="Группа 6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474719" cy="2341245"/>
                          <a:chOff x="-199457" y="-200425"/>
                          <a:chExt cx="3477380" cy="2344772"/>
                        </a:xfrm>
                      </wpg:grpSpPr>
                      <wpg:grpSp>
                        <wpg:cNvPr id="70" name="Группа 70"/>
                        <wpg:cNvGrpSpPr/>
                        <wpg:grpSpPr>
                          <a:xfrm>
                            <a:off x="-199457" y="-200425"/>
                            <a:ext cx="1507324" cy="2344772"/>
                            <a:chOff x="-208368" y="-722970"/>
                            <a:chExt cx="1574678" cy="2553480"/>
                          </a:xfrm>
                        </wpg:grpSpPr>
                        <wps:wsp>
                          <wps:cNvPr id="71" name="Прямоугольник 71"/>
                          <wps:cNvSpPr/>
                          <wps:spPr>
                            <a:xfrm>
                              <a:off x="-208368" y="1347910"/>
                              <a:ext cx="1574678" cy="482600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81865" w:rsidRPr="009A4700" w:rsidRDefault="00581865" w:rsidP="00B92859">
                                <w:pPr>
                                  <w:spacing w:after="0" w:line="240" w:lineRule="auto"/>
                                  <w:jc w:val="center"/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  <w:lang w:val="en-US"/>
                                  </w:rPr>
                                  <w:t>Button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2" name="Прямоугольник 72"/>
                          <wps:cNvSpPr/>
                          <wps:spPr>
                            <a:xfrm>
                              <a:off x="-143489" y="-722970"/>
                              <a:ext cx="999419" cy="328751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81865" w:rsidRPr="00B92859" w:rsidRDefault="009A4700" w:rsidP="00B92859">
                                <w:pPr>
                                  <w:spacing w:after="0" w:line="240" w:lineRule="auto"/>
                                  <w:jc w:val="center"/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  <w:lang w:val="en-US"/>
                                  </w:rPr>
                                </w:pPr>
                                <w:r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  <w:lang w:val="en-US"/>
                                  </w:rPr>
                                  <w:t>h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4" name="Прямоугольник 74"/>
                          <wps:cNvSpPr/>
                          <wps:spPr>
                            <a:xfrm>
                              <a:off x="-143498" y="519214"/>
                              <a:ext cx="1238414" cy="328752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81865" w:rsidRPr="009A4700" w:rsidRDefault="009A4700" w:rsidP="00B92859">
                                <w:pPr>
                                  <w:spacing w:after="0" w:line="240" w:lineRule="auto"/>
                                  <w:jc w:val="center"/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  <w:lang w:val="en-US"/>
                                  </w:rPr>
                                </w:pPr>
                                <w:r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  <w:lang w:val="en-US"/>
                                  </w:rPr>
                                  <w:t>Input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75" name="AutoShape 89"/>
                        <wps:cNvCnPr>
                          <a:cxnSpLocks noChangeShapeType="1"/>
                          <a:stCxn id="72" idx="3"/>
                        </wps:cNvCnPr>
                        <wps:spPr bwMode="auto">
                          <a:xfrm>
                            <a:off x="819317" y="-49484"/>
                            <a:ext cx="2458606" cy="58900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9" name="AutoShape 89"/>
                        <wps:cNvCnPr>
                          <a:cxnSpLocks noChangeShapeType="1"/>
                          <a:stCxn id="74" idx="3"/>
                        </wps:cNvCnPr>
                        <wps:spPr bwMode="auto">
                          <a:xfrm>
                            <a:off x="1047854" y="1091171"/>
                            <a:ext cx="2076333" cy="7840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1" name="AutoShape 89"/>
                        <wps:cNvCnPr>
                          <a:cxnSpLocks noChangeShapeType="1"/>
                          <a:stCxn id="71" idx="3"/>
                        </wps:cNvCnPr>
                        <wps:spPr bwMode="auto">
                          <a:xfrm flipV="1">
                            <a:off x="1307592" y="1543215"/>
                            <a:ext cx="1797020" cy="37955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E787682" id="Группа 69" o:spid="_x0000_s1030" style="position:absolute;left:0;text-align:left;margin-left:8.25pt;margin-top:52.15pt;width:273.6pt;height:184.35pt;z-index:251669504;mso-width-relative:margin;mso-height-relative:margin" coordorigin="-1994,-2004" coordsize="34773,2344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">
                <v:group id="Группа 70" o:spid="_x0000_s1031" style="position:absolute;left:-1994;top:-2004;width:15072;height:23447" coordorigin="-2083,-7229" coordsize="15746,255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">
                  <v:rect id="Прямоугольник 71" o:spid="_x0000_s1032" style="position:absolute;left:-2083;top:13479;width:15746;height:482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" fillcolor="white [3201]" strokecolor="black [3200]" strokeweight="2pt">
                    <v:textbox>
                      <w:txbxContent>
                        <w:p w:rsidR="00581865" w:rsidRPr="009A4700" w:rsidRDefault="00581865" w:rsidP="00B92859">
                          <w:pPr>
                            <w:spacing w:after="0" w:line="240" w:lineRule="auto"/>
                            <w:jc w:val="center"/>
                            <w:rPr>
                              <w:rFonts w:ascii="Times New Roman" w:hAnsi="Times New Roman" w:cs="Times New Roman"/>
                              <w:color w:val="000000" w:themeColor="text1"/>
                            </w:rPr>
                          </w:pPr>
                          <w:r>
                            <w:rPr>
                              <w:rFonts w:ascii="Times New Roman" w:hAnsi="Times New Roman" w:cs="Times New Roman"/>
                              <w:color w:val="000000" w:themeColor="text1"/>
                              <w:lang w:val="en-US"/>
                            </w:rPr>
                            <w:t>Button</w:t>
                          </w:r>
                        </w:p>
                      </w:txbxContent>
                    </v:textbox>
                  </v:rect>
                  <v:rect id="Прямоугольник 72" o:spid="_x0000_s1033" style="position:absolute;left:-1434;top:-7229;width:9993;height:328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" fillcolor="white [3201]" strokecolor="black [3200]" strokeweight="2pt">
                    <v:textbox>
                      <w:txbxContent>
                        <w:p w:rsidR="00581865" w:rsidRPr="00B92859" w:rsidRDefault="009A4700" w:rsidP="00B92859">
                          <w:pPr>
                            <w:spacing w:after="0" w:line="240" w:lineRule="auto"/>
                            <w:jc w:val="center"/>
                            <w:rPr>
                              <w:rFonts w:ascii="Times New Roman" w:hAnsi="Times New Roman" w:cs="Times New Roman"/>
                              <w:color w:val="000000" w:themeColor="text1"/>
                              <w:lang w:val="en-US"/>
                            </w:rPr>
                          </w:pPr>
                          <w:r>
                            <w:rPr>
                              <w:rFonts w:ascii="Times New Roman" w:hAnsi="Times New Roman" w:cs="Times New Roman"/>
                              <w:color w:val="000000" w:themeColor="text1"/>
                              <w:lang w:val="en-US"/>
                            </w:rPr>
                            <w:t>h1</w:t>
                          </w:r>
                        </w:p>
                      </w:txbxContent>
                    </v:textbox>
                  </v:rect>
                  <v:rect id="Прямоугольник 74" o:spid="_x0000_s1034" style="position:absolute;left:-1434;top:5192;width:12383;height:328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" fillcolor="white [3201]" strokecolor="black [3200]" strokeweight="2pt">
                    <v:textbox>
                      <w:txbxContent>
                        <w:p w:rsidR="00581865" w:rsidRPr="009A4700" w:rsidRDefault="009A4700" w:rsidP="00B92859">
                          <w:pPr>
                            <w:spacing w:after="0" w:line="240" w:lineRule="auto"/>
                            <w:jc w:val="center"/>
                            <w:rPr>
                              <w:rFonts w:ascii="Times New Roman" w:hAnsi="Times New Roman" w:cs="Times New Roman"/>
                              <w:color w:val="000000" w:themeColor="text1"/>
                              <w:lang w:val="en-US"/>
                            </w:rPr>
                          </w:pPr>
                          <w:r>
                            <w:rPr>
                              <w:rFonts w:ascii="Times New Roman" w:hAnsi="Times New Roman" w:cs="Times New Roman"/>
                              <w:color w:val="000000" w:themeColor="text1"/>
                              <w:lang w:val="en-US"/>
                            </w:rPr>
                            <w:t>Input</w:t>
                          </w:r>
                        </w:p>
                      </w:txbxContent>
                    </v:textbox>
                  </v:rect>
                </v:group>
                <v:shape id="AutoShape 89" o:spid="_x0000_s1035" type="#_x0000_t32" style="position:absolute;left:8193;top:-494;width:24586;height:588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">
                  <v:stroke endarrow="block"/>
                </v:shape>
                <v:shape id="AutoShape 89" o:spid="_x0000_s1036" type="#_x0000_t32" style="position:absolute;left:10478;top:10911;width:20763;height:78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">
                  <v:stroke endarrow="block"/>
                </v:shape>
                <v:shape id="AutoShape 89" o:spid="_x0000_s1037" type="#_x0000_t32" style="position:absolute;left:13075;top:15432;width:17971;height:3795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">
                  <v:stroke endarrow="block"/>
                </v:shape>
              </v:group>
            </w:pict>
          </mc:Fallback>
        </mc:AlternateContent>
      </w:r>
      <w:r w:rsidR="009A4700">
        <w:rPr>
          <w:rFonts w:ascii="Times New Roman" w:hAnsi="Times New Roman" w:cs="Times New Roman"/>
          <w:b/>
          <w:sz w:val="28"/>
          <w:szCs w:val="28"/>
        </w:rPr>
        <w:t>Страница</w:t>
      </w:r>
      <w:r w:rsidR="00B33385" w:rsidRPr="00355C7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6F4E36">
        <w:rPr>
          <w:rFonts w:ascii="Times New Roman" w:hAnsi="Times New Roman" w:cs="Times New Roman"/>
          <w:b/>
          <w:sz w:val="28"/>
          <w:szCs w:val="28"/>
        </w:rPr>
        <w:t>входа в систему</w:t>
      </w:r>
      <w:r w:rsidR="00B33385" w:rsidRPr="001D28DF">
        <w:rPr>
          <w:rFonts w:ascii="Times New Roman" w:hAnsi="Times New Roman" w:cs="Times New Roman"/>
          <w:sz w:val="28"/>
          <w:szCs w:val="28"/>
        </w:rPr>
        <w:t xml:space="preserve">. Интерфейс данной </w:t>
      </w:r>
      <w:r w:rsidR="009A4700">
        <w:rPr>
          <w:rFonts w:ascii="Times New Roman" w:hAnsi="Times New Roman" w:cs="Times New Roman"/>
          <w:sz w:val="28"/>
          <w:szCs w:val="28"/>
        </w:rPr>
        <w:t>страницы</w:t>
      </w:r>
      <w:r w:rsidR="00B33385" w:rsidRPr="001D28DF">
        <w:rPr>
          <w:rFonts w:ascii="Times New Roman" w:hAnsi="Times New Roman" w:cs="Times New Roman"/>
          <w:sz w:val="28"/>
          <w:szCs w:val="28"/>
        </w:rPr>
        <w:t xml:space="preserve"> состоит из компонентов:</w:t>
      </w:r>
      <w:r w:rsidR="00B33385">
        <w:rPr>
          <w:rFonts w:ascii="Times New Roman" w:hAnsi="Times New Roman" w:cs="Times New Roman"/>
          <w:sz w:val="28"/>
          <w:szCs w:val="28"/>
        </w:rPr>
        <w:t xml:space="preserve"> </w:t>
      </w:r>
      <w:r w:rsidR="00B33385">
        <w:rPr>
          <w:rFonts w:ascii="Times New Roman" w:hAnsi="Times New Roman" w:cs="Times New Roman"/>
          <w:sz w:val="28"/>
          <w:szCs w:val="28"/>
          <w:lang w:val="en-US"/>
        </w:rPr>
        <w:t>Button</w:t>
      </w:r>
      <w:r w:rsidR="00B33385" w:rsidRPr="00B33385">
        <w:rPr>
          <w:rFonts w:ascii="Times New Roman" w:hAnsi="Times New Roman" w:cs="Times New Roman"/>
          <w:sz w:val="28"/>
          <w:szCs w:val="28"/>
        </w:rPr>
        <w:t xml:space="preserve"> – </w:t>
      </w:r>
      <w:r w:rsidR="006F4E36">
        <w:rPr>
          <w:rFonts w:ascii="Times New Roman" w:hAnsi="Times New Roman" w:cs="Times New Roman"/>
          <w:sz w:val="28"/>
          <w:szCs w:val="28"/>
        </w:rPr>
        <w:t>кнопк</w:t>
      </w:r>
      <w:r w:rsidR="009A4700">
        <w:rPr>
          <w:rFonts w:ascii="Times New Roman" w:hAnsi="Times New Roman" w:cs="Times New Roman"/>
          <w:sz w:val="28"/>
          <w:szCs w:val="28"/>
        </w:rPr>
        <w:t>а Войти</w:t>
      </w:r>
      <w:r w:rsidR="006F4E36">
        <w:rPr>
          <w:rFonts w:ascii="Times New Roman" w:hAnsi="Times New Roman" w:cs="Times New Roman"/>
          <w:sz w:val="28"/>
          <w:szCs w:val="28"/>
        </w:rPr>
        <w:t>, Регистрация</w:t>
      </w:r>
      <w:r w:rsidR="00B33385">
        <w:rPr>
          <w:rFonts w:ascii="Times New Roman" w:hAnsi="Times New Roman" w:cs="Times New Roman"/>
          <w:sz w:val="28"/>
          <w:szCs w:val="28"/>
        </w:rPr>
        <w:t xml:space="preserve"> </w:t>
      </w:r>
      <w:r w:rsidR="009A4700">
        <w:rPr>
          <w:rFonts w:ascii="Times New Roman" w:hAnsi="Times New Roman" w:cs="Times New Roman"/>
          <w:sz w:val="28"/>
          <w:szCs w:val="28"/>
          <w:lang w:val="en-US"/>
        </w:rPr>
        <w:t>Input</w:t>
      </w:r>
      <w:r w:rsidR="00B92859" w:rsidRPr="00B92859">
        <w:rPr>
          <w:rFonts w:ascii="Times New Roman" w:hAnsi="Times New Roman" w:cs="Times New Roman"/>
          <w:sz w:val="28"/>
          <w:szCs w:val="28"/>
        </w:rPr>
        <w:t xml:space="preserve"> </w:t>
      </w:r>
      <w:r w:rsidR="00B33385">
        <w:rPr>
          <w:rFonts w:ascii="Times New Roman" w:hAnsi="Times New Roman" w:cs="Times New Roman"/>
          <w:sz w:val="28"/>
          <w:szCs w:val="28"/>
        </w:rPr>
        <w:t>–</w:t>
      </w:r>
      <w:r w:rsidR="00B33385" w:rsidRPr="00B33385">
        <w:rPr>
          <w:rFonts w:ascii="Times New Roman" w:hAnsi="Times New Roman" w:cs="Times New Roman"/>
          <w:sz w:val="28"/>
          <w:szCs w:val="28"/>
        </w:rPr>
        <w:t xml:space="preserve"> </w:t>
      </w:r>
      <w:r w:rsidR="00B92859">
        <w:rPr>
          <w:rFonts w:ascii="Times New Roman" w:hAnsi="Times New Roman" w:cs="Times New Roman"/>
          <w:sz w:val="28"/>
          <w:szCs w:val="28"/>
        </w:rPr>
        <w:t>поле для ввода логина</w:t>
      </w:r>
      <w:r w:rsidR="009A4700" w:rsidRPr="009A4700">
        <w:rPr>
          <w:rFonts w:ascii="Times New Roman" w:hAnsi="Times New Roman" w:cs="Times New Roman"/>
          <w:sz w:val="28"/>
          <w:szCs w:val="28"/>
        </w:rPr>
        <w:t xml:space="preserve"> </w:t>
      </w:r>
      <w:r w:rsidR="009A4700">
        <w:rPr>
          <w:rFonts w:ascii="Times New Roman" w:hAnsi="Times New Roman" w:cs="Times New Roman"/>
          <w:sz w:val="28"/>
          <w:szCs w:val="28"/>
        </w:rPr>
        <w:t xml:space="preserve">и </w:t>
      </w:r>
      <w:r w:rsidR="00B92859">
        <w:rPr>
          <w:rFonts w:ascii="Times New Roman" w:hAnsi="Times New Roman" w:cs="Times New Roman"/>
          <w:sz w:val="28"/>
          <w:szCs w:val="28"/>
        </w:rPr>
        <w:t>ввода пароля</w:t>
      </w:r>
      <w:r w:rsidR="009A4700">
        <w:rPr>
          <w:rFonts w:ascii="Times New Roman" w:hAnsi="Times New Roman" w:cs="Times New Roman"/>
          <w:sz w:val="28"/>
          <w:szCs w:val="28"/>
        </w:rPr>
        <w:t xml:space="preserve">, </w:t>
      </w:r>
      <w:r w:rsidR="009A4700">
        <w:rPr>
          <w:rFonts w:ascii="Times New Roman" w:hAnsi="Times New Roman" w:cs="Times New Roman"/>
          <w:sz w:val="28"/>
          <w:szCs w:val="28"/>
          <w:lang w:val="en-US"/>
        </w:rPr>
        <w:t>h</w:t>
      </w:r>
      <w:r w:rsidR="009A4700" w:rsidRPr="009A4700">
        <w:rPr>
          <w:rFonts w:ascii="Times New Roman" w:hAnsi="Times New Roman" w:cs="Times New Roman"/>
          <w:sz w:val="28"/>
          <w:szCs w:val="28"/>
        </w:rPr>
        <w:t xml:space="preserve">1 </w:t>
      </w:r>
      <w:r w:rsidR="009A4700">
        <w:rPr>
          <w:rFonts w:ascii="Times New Roman" w:hAnsi="Times New Roman" w:cs="Times New Roman"/>
          <w:sz w:val="28"/>
          <w:szCs w:val="28"/>
        </w:rPr>
        <w:t>–</w:t>
      </w:r>
      <w:r w:rsidR="009A4700" w:rsidRPr="009A4700">
        <w:rPr>
          <w:rFonts w:ascii="Times New Roman" w:hAnsi="Times New Roman" w:cs="Times New Roman"/>
          <w:sz w:val="28"/>
          <w:szCs w:val="28"/>
        </w:rPr>
        <w:t xml:space="preserve"> </w:t>
      </w:r>
      <w:r w:rsidR="009A4700">
        <w:rPr>
          <w:rFonts w:ascii="Times New Roman" w:hAnsi="Times New Roman" w:cs="Times New Roman"/>
          <w:sz w:val="28"/>
          <w:szCs w:val="28"/>
        </w:rPr>
        <w:t>для заголовков на странице</w:t>
      </w:r>
      <w:r w:rsidR="00F259B9">
        <w:rPr>
          <w:rFonts w:ascii="Times New Roman" w:hAnsi="Times New Roman" w:cs="Times New Roman"/>
          <w:sz w:val="28"/>
          <w:szCs w:val="28"/>
        </w:rPr>
        <w:t>(Рис.</w:t>
      </w:r>
      <w:r w:rsidR="009A4700">
        <w:rPr>
          <w:rFonts w:ascii="Times New Roman" w:hAnsi="Times New Roman" w:cs="Times New Roman"/>
          <w:sz w:val="28"/>
          <w:szCs w:val="28"/>
        </w:rPr>
        <w:t>20</w:t>
      </w:r>
      <w:r w:rsidR="00B92859">
        <w:rPr>
          <w:rFonts w:ascii="Times New Roman" w:hAnsi="Times New Roman" w:cs="Times New Roman"/>
          <w:sz w:val="28"/>
          <w:szCs w:val="28"/>
        </w:rPr>
        <w:t>)</w:t>
      </w:r>
      <w:r w:rsidR="009A4700">
        <w:rPr>
          <w:rFonts w:ascii="Times New Roman" w:hAnsi="Times New Roman" w:cs="Times New Roman"/>
          <w:sz w:val="28"/>
          <w:szCs w:val="28"/>
        </w:rPr>
        <w:t>.</w:t>
      </w:r>
    </w:p>
    <w:p w:rsidR="00B33385" w:rsidRPr="00F259B9" w:rsidRDefault="009A4700" w:rsidP="00B33385">
      <w:pPr>
        <w:tabs>
          <w:tab w:val="left" w:pos="3840"/>
        </w:tabs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75328" behindDoc="0" locked="0" layoutInCell="1" allowOverlap="1" wp14:anchorId="4D18D9A1" wp14:editId="4D61C85C">
                <wp:simplePos x="0" y="0"/>
                <wp:positionH relativeFrom="column">
                  <wp:posOffset>1377772</wp:posOffset>
                </wp:positionH>
                <wp:positionV relativeFrom="paragraph">
                  <wp:posOffset>839647</wp:posOffset>
                </wp:positionV>
                <wp:extent cx="2121408" cy="180975"/>
                <wp:effectExtent l="0" t="57150" r="12700" b="28575"/>
                <wp:wrapNone/>
                <wp:docPr id="12007173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121408" cy="180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BC48C4" id="AutoShape 89" o:spid="_x0000_s1026" type="#_x0000_t32" style="position:absolute;margin-left:108.5pt;margin-top:66.1pt;width:167.05pt;height:14.25pt;flip:y;z-index:251875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">
                <v:stroke endarrow="block"/>
              </v:shape>
            </w:pict>
          </mc:Fallback>
        </mc:AlternateContent>
      </w:r>
      <w:r w:rsidR="007950A8" w:rsidRPr="007950A8">
        <w:rPr>
          <w:noProof/>
        </w:rPr>
        <w:t xml:space="preserve"> </w:t>
      </w:r>
      <w:r w:rsidRPr="009A4700">
        <w:rPr>
          <w:noProof/>
        </w:rPr>
        <w:drawing>
          <wp:inline distT="0" distB="0" distL="0" distR="0" wp14:anchorId="30DCDC7F" wp14:editId="701271CB">
            <wp:extent cx="4440326" cy="2306786"/>
            <wp:effectExtent l="0" t="0" r="0" b="0"/>
            <wp:docPr id="102482181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4821818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478718" cy="2326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2859" w:rsidRPr="00D57B2D" w:rsidRDefault="00B92859" w:rsidP="00D57B2D">
      <w:pPr>
        <w:tabs>
          <w:tab w:val="left" w:pos="3840"/>
        </w:tabs>
        <w:spacing w:after="0" w:line="360" w:lineRule="auto"/>
        <w:ind w:firstLine="709"/>
        <w:jc w:val="center"/>
        <w:rPr>
          <w:rFonts w:ascii="Times New Roman" w:hAnsi="Times New Roman" w:cs="Times New Roman"/>
          <w:sz w:val="20"/>
          <w:szCs w:val="20"/>
          <w:lang w:val="en-US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 w:rsidR="009A4700">
        <w:rPr>
          <w:rFonts w:ascii="Times New Roman" w:hAnsi="Times New Roman" w:cs="Times New Roman"/>
          <w:sz w:val="20"/>
          <w:szCs w:val="20"/>
        </w:rPr>
        <w:t>20</w:t>
      </w:r>
      <w:r w:rsidRPr="001E35F5">
        <w:rPr>
          <w:rFonts w:ascii="Times New Roman" w:hAnsi="Times New Roman" w:cs="Times New Roman"/>
          <w:sz w:val="20"/>
          <w:szCs w:val="20"/>
        </w:rPr>
        <w:t xml:space="preserve"> </w:t>
      </w:r>
      <w:r w:rsidR="009A4700">
        <w:rPr>
          <w:rFonts w:ascii="Times New Roman" w:hAnsi="Times New Roman" w:cs="Times New Roman"/>
          <w:sz w:val="20"/>
          <w:szCs w:val="20"/>
        </w:rPr>
        <w:t>Страница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 w:rsidR="006F4E36">
        <w:rPr>
          <w:rFonts w:ascii="Times New Roman" w:hAnsi="Times New Roman" w:cs="Times New Roman"/>
          <w:sz w:val="20"/>
          <w:szCs w:val="20"/>
        </w:rPr>
        <w:t>входа в систему</w:t>
      </w:r>
    </w:p>
    <w:p w:rsidR="006F4E36" w:rsidRPr="00D57B2D" w:rsidRDefault="006F4E36">
      <w:pPr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B92859" w:rsidRDefault="00A53E5D" w:rsidP="00B92859">
      <w:pPr>
        <w:tabs>
          <w:tab w:val="left" w:pos="384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Страница «Мое портфолио»</w:t>
      </w:r>
      <w:r w:rsidR="00DF3143" w:rsidRPr="0080582D">
        <w:rPr>
          <w:rFonts w:ascii="Times New Roman" w:hAnsi="Times New Roman" w:cs="Times New Roman"/>
          <w:b/>
          <w:sz w:val="28"/>
          <w:szCs w:val="28"/>
        </w:rPr>
        <w:t>(</w:t>
      </w:r>
      <w:r w:rsidR="00F259B9">
        <w:rPr>
          <w:rFonts w:ascii="Times New Roman" w:hAnsi="Times New Roman" w:cs="Times New Roman"/>
          <w:sz w:val="28"/>
          <w:szCs w:val="28"/>
        </w:rPr>
        <w:t>Рис.2</w:t>
      </w:r>
      <w:r w:rsidRPr="00A53E5D">
        <w:rPr>
          <w:rFonts w:ascii="Times New Roman" w:hAnsi="Times New Roman" w:cs="Times New Roman"/>
          <w:sz w:val="28"/>
          <w:szCs w:val="28"/>
        </w:rPr>
        <w:t>1</w:t>
      </w:r>
      <w:r w:rsidR="00DF3143" w:rsidRPr="0080582D">
        <w:rPr>
          <w:rFonts w:ascii="Times New Roman" w:hAnsi="Times New Roman" w:cs="Times New Roman"/>
          <w:b/>
          <w:sz w:val="28"/>
          <w:szCs w:val="28"/>
        </w:rPr>
        <w:t>)</w:t>
      </w:r>
      <w:r w:rsidR="00F1306C" w:rsidRPr="001D28DF">
        <w:rPr>
          <w:rFonts w:ascii="Times New Roman" w:hAnsi="Times New Roman" w:cs="Times New Roman"/>
          <w:sz w:val="28"/>
          <w:szCs w:val="28"/>
        </w:rPr>
        <w:t xml:space="preserve">. </w:t>
      </w:r>
      <w:r w:rsidR="00B92859">
        <w:rPr>
          <w:rFonts w:ascii="Times New Roman" w:hAnsi="Times New Roman" w:cs="Times New Roman"/>
          <w:sz w:val="28"/>
          <w:szCs w:val="28"/>
        </w:rPr>
        <w:t xml:space="preserve">При разработке интерфейса этой </w:t>
      </w:r>
      <w:r>
        <w:rPr>
          <w:rFonts w:ascii="Times New Roman" w:hAnsi="Times New Roman" w:cs="Times New Roman"/>
          <w:sz w:val="28"/>
          <w:szCs w:val="28"/>
        </w:rPr>
        <w:t xml:space="preserve">страницы </w:t>
      </w:r>
      <w:r w:rsidR="00B92859">
        <w:rPr>
          <w:rFonts w:ascii="Times New Roman" w:hAnsi="Times New Roman" w:cs="Times New Roman"/>
          <w:sz w:val="28"/>
          <w:szCs w:val="28"/>
        </w:rPr>
        <w:t>был</w:t>
      </w:r>
      <w:r w:rsidR="00660CB5">
        <w:rPr>
          <w:rFonts w:ascii="Times New Roman" w:hAnsi="Times New Roman" w:cs="Times New Roman"/>
          <w:sz w:val="28"/>
          <w:szCs w:val="28"/>
        </w:rPr>
        <w:t>и</w:t>
      </w:r>
      <w:r w:rsidR="00B92859">
        <w:rPr>
          <w:rFonts w:ascii="Times New Roman" w:hAnsi="Times New Roman" w:cs="Times New Roman"/>
          <w:sz w:val="28"/>
          <w:szCs w:val="28"/>
        </w:rPr>
        <w:t xml:space="preserve"> использован</w:t>
      </w:r>
      <w:r w:rsidR="00660CB5">
        <w:rPr>
          <w:rFonts w:ascii="Times New Roman" w:hAnsi="Times New Roman" w:cs="Times New Roman"/>
          <w:sz w:val="28"/>
          <w:szCs w:val="28"/>
        </w:rPr>
        <w:t>ы</w:t>
      </w:r>
      <w:r w:rsidR="00B92859">
        <w:rPr>
          <w:rFonts w:ascii="Times New Roman" w:hAnsi="Times New Roman" w:cs="Times New Roman"/>
          <w:sz w:val="28"/>
          <w:szCs w:val="28"/>
        </w:rPr>
        <w:t xml:space="preserve"> </w:t>
      </w:r>
      <w:r w:rsidR="00660CB5">
        <w:rPr>
          <w:rFonts w:ascii="Times New Roman" w:hAnsi="Times New Roman" w:cs="Times New Roman"/>
          <w:sz w:val="28"/>
          <w:szCs w:val="28"/>
        </w:rPr>
        <w:t>компоненты</w:t>
      </w:r>
      <w:r w:rsidR="00B92859">
        <w:rPr>
          <w:rFonts w:ascii="Times New Roman" w:hAnsi="Times New Roman" w:cs="Times New Roman"/>
          <w:sz w:val="28"/>
          <w:szCs w:val="28"/>
        </w:rPr>
        <w:t>:</w:t>
      </w:r>
    </w:p>
    <w:p w:rsidR="00B92859" w:rsidRDefault="00B92859" w:rsidP="00B92859">
      <w:pPr>
        <w:pStyle w:val="ListParagraph"/>
        <w:numPr>
          <w:ilvl w:val="0"/>
          <w:numId w:val="10"/>
        </w:numPr>
        <w:tabs>
          <w:tab w:val="left" w:pos="3840"/>
        </w:tabs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Im</w:t>
      </w:r>
      <w:r w:rsidR="00A53E5D">
        <w:rPr>
          <w:rFonts w:ascii="Times New Roman" w:hAnsi="Times New Roman"/>
          <w:sz w:val="28"/>
          <w:szCs w:val="28"/>
          <w:lang w:val="en-US"/>
        </w:rPr>
        <w:t>g</w:t>
      </w:r>
      <w:r>
        <w:rPr>
          <w:rFonts w:ascii="Times New Roman" w:hAnsi="Times New Roman"/>
          <w:sz w:val="28"/>
          <w:szCs w:val="28"/>
        </w:rPr>
        <w:t xml:space="preserve"> – для от</w:t>
      </w:r>
      <w:r w:rsidR="007950A8">
        <w:rPr>
          <w:rFonts w:ascii="Times New Roman" w:hAnsi="Times New Roman"/>
          <w:sz w:val="28"/>
          <w:szCs w:val="28"/>
        </w:rPr>
        <w:t>о</w:t>
      </w:r>
      <w:r>
        <w:rPr>
          <w:rFonts w:ascii="Times New Roman" w:hAnsi="Times New Roman"/>
          <w:sz w:val="28"/>
          <w:szCs w:val="28"/>
        </w:rPr>
        <w:t>бражения изображения;</w:t>
      </w:r>
    </w:p>
    <w:p w:rsidR="00B92859" w:rsidRDefault="00B92859" w:rsidP="00B92859">
      <w:pPr>
        <w:pStyle w:val="ListParagraph"/>
        <w:numPr>
          <w:ilvl w:val="0"/>
          <w:numId w:val="10"/>
        </w:numPr>
        <w:tabs>
          <w:tab w:val="left" w:pos="3840"/>
        </w:tabs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Buttons</w:t>
      </w:r>
      <w:r w:rsidRPr="00B33385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>кнопки для</w:t>
      </w:r>
      <w:r w:rsidR="00A53E5D">
        <w:rPr>
          <w:rFonts w:ascii="Times New Roman" w:hAnsi="Times New Roman"/>
          <w:sz w:val="28"/>
          <w:szCs w:val="28"/>
        </w:rPr>
        <w:t xml:space="preserve"> отправки, удаления, выбора, скачивания</w:t>
      </w:r>
      <w:r>
        <w:rPr>
          <w:rFonts w:ascii="Times New Roman" w:hAnsi="Times New Roman"/>
          <w:sz w:val="28"/>
          <w:szCs w:val="28"/>
        </w:rPr>
        <w:t>;</w:t>
      </w:r>
    </w:p>
    <w:p w:rsidR="00B92859" w:rsidRDefault="00A53E5D" w:rsidP="00B92859">
      <w:pPr>
        <w:pStyle w:val="ListParagraph"/>
        <w:numPr>
          <w:ilvl w:val="0"/>
          <w:numId w:val="10"/>
        </w:numPr>
        <w:tabs>
          <w:tab w:val="left" w:pos="3840"/>
        </w:tabs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Input</w:t>
      </w:r>
      <w:r w:rsidR="00B92859">
        <w:rPr>
          <w:rFonts w:ascii="Times New Roman" w:hAnsi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/>
          <w:sz w:val="28"/>
          <w:szCs w:val="28"/>
        </w:rPr>
        <w:t>поля ввода данных</w:t>
      </w:r>
      <w:r w:rsidR="00B92859">
        <w:rPr>
          <w:rFonts w:ascii="Times New Roman" w:hAnsi="Times New Roman"/>
          <w:sz w:val="28"/>
          <w:szCs w:val="28"/>
        </w:rPr>
        <w:t>;</w:t>
      </w:r>
    </w:p>
    <w:p w:rsidR="00A53E5D" w:rsidRDefault="00A53E5D" w:rsidP="00B92859">
      <w:pPr>
        <w:pStyle w:val="ListParagraph"/>
        <w:numPr>
          <w:ilvl w:val="0"/>
          <w:numId w:val="10"/>
        </w:numPr>
        <w:tabs>
          <w:tab w:val="left" w:pos="3840"/>
        </w:tabs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Select</w:t>
      </w:r>
      <w:r w:rsidRPr="00A53E5D">
        <w:rPr>
          <w:rFonts w:ascii="Times New Roman" w:hAnsi="Times New Roman"/>
          <w:sz w:val="28"/>
          <w:szCs w:val="28"/>
        </w:rPr>
        <w:t xml:space="preserve"> –</w:t>
      </w:r>
      <w:r>
        <w:rPr>
          <w:rFonts w:ascii="Times New Roman" w:hAnsi="Times New Roman"/>
          <w:sz w:val="28"/>
          <w:szCs w:val="28"/>
        </w:rPr>
        <w:t xml:space="preserve"> для выбора среди набора данных</w:t>
      </w:r>
    </w:p>
    <w:p w:rsidR="00F1306C" w:rsidRDefault="00D57B2D" w:rsidP="00F1306C">
      <w:pPr>
        <w:tabs>
          <w:tab w:val="left" w:pos="3840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77376" behindDoc="0" locked="0" layoutInCell="1" allowOverlap="1" wp14:anchorId="6FAB1997" wp14:editId="12019E75">
                <wp:simplePos x="0" y="0"/>
                <wp:positionH relativeFrom="column">
                  <wp:posOffset>3740175</wp:posOffset>
                </wp:positionH>
                <wp:positionV relativeFrom="paragraph">
                  <wp:posOffset>2258644</wp:posOffset>
                </wp:positionV>
                <wp:extent cx="345185" cy="266065"/>
                <wp:effectExtent l="0" t="0" r="74295" b="57785"/>
                <wp:wrapNone/>
                <wp:docPr id="1429256767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5185" cy="26606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DD5742C" id="AutoShape 89" o:spid="_x0000_s1026" type="#_x0000_t32" style="position:absolute;margin-left:294.5pt;margin-top:177.85pt;width:27.2pt;height:20.95pt;z-index:251877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">
                <v:stroke endarrow="block"/>
              </v:shape>
            </w:pict>
          </mc:Fallback>
        </mc:AlternateContent>
      </w:r>
      <w:r w:rsidRPr="001D28DF">
        <w:rPr>
          <w:rFonts w:ascii="Times New Roman" w:hAnsi="Times New Roman" w:cs="Times New Roman"/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037A7CE1" wp14:editId="0D156C81">
                <wp:simplePos x="0" y="0"/>
                <wp:positionH relativeFrom="column">
                  <wp:posOffset>-231572</wp:posOffset>
                </wp:positionH>
                <wp:positionV relativeFrom="paragraph">
                  <wp:posOffset>753237</wp:posOffset>
                </wp:positionV>
                <wp:extent cx="4703674" cy="1849223"/>
                <wp:effectExtent l="0" t="38100" r="78105" b="74930"/>
                <wp:wrapNone/>
                <wp:docPr id="41" name="Группа 4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703674" cy="1849223"/>
                          <a:chOff x="-1446254" y="-596873"/>
                          <a:chExt cx="4707697" cy="1852844"/>
                        </a:xfrm>
                      </wpg:grpSpPr>
                      <wpg:grpSp>
                        <wpg:cNvPr id="42" name="Группа 42"/>
                        <wpg:cNvGrpSpPr/>
                        <wpg:grpSpPr>
                          <a:xfrm>
                            <a:off x="-1446254" y="562372"/>
                            <a:ext cx="3975384" cy="548936"/>
                            <a:chOff x="-1510878" y="107723"/>
                            <a:chExt cx="4153018" cy="597798"/>
                          </a:xfrm>
                        </wpg:grpSpPr>
                        <wps:wsp>
                          <wps:cNvPr id="44" name="Прямоугольник 44"/>
                          <wps:cNvSpPr/>
                          <wps:spPr>
                            <a:xfrm>
                              <a:off x="1623032" y="107723"/>
                              <a:ext cx="1019108" cy="413634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81865" w:rsidRPr="00756FCB" w:rsidRDefault="00581865" w:rsidP="00F1306C">
                                <w:pPr>
                                  <w:spacing w:after="0" w:line="240" w:lineRule="auto"/>
                                  <w:jc w:val="center"/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  <w:lang w:val="en-US"/>
                                  </w:rPr>
                                  <w:t>Button</w:t>
                                </w:r>
                                <w:r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38" name="Прямоугольник 438"/>
                          <wps:cNvSpPr/>
                          <wps:spPr>
                            <a:xfrm>
                              <a:off x="-1510878" y="376770"/>
                              <a:ext cx="988437" cy="328751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81865" w:rsidRPr="00A53E5D" w:rsidRDefault="00A53E5D" w:rsidP="00F1306C">
                                <w:pPr>
                                  <w:spacing w:after="0" w:line="240" w:lineRule="auto"/>
                                  <w:jc w:val="center"/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  <w:lang w:val="en-US"/>
                                  </w:rPr>
                                </w:pPr>
                                <w:r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  <w:lang w:val="en-US"/>
                                  </w:rPr>
                                  <w:t>Img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48" name="AutoShape 89"/>
                        <wps:cNvCnPr>
                          <a:cxnSpLocks noChangeShapeType="1"/>
                          <a:stCxn id="44" idx="1"/>
                        </wps:cNvCnPr>
                        <wps:spPr bwMode="auto">
                          <a:xfrm flipH="1" flipV="1">
                            <a:off x="1006407" y="523018"/>
                            <a:ext cx="547170" cy="22905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7" name="AutoShape 89"/>
                        <wps:cNvCnPr>
                          <a:cxnSpLocks noChangeShapeType="1"/>
                          <a:stCxn id="44" idx="3"/>
                        </wps:cNvCnPr>
                        <wps:spPr bwMode="auto">
                          <a:xfrm>
                            <a:off x="2529084" y="752074"/>
                            <a:ext cx="732359" cy="393954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4" name="AutoShape 89"/>
                        <wps:cNvCnPr>
                          <a:cxnSpLocks noChangeShapeType="1"/>
                          <a:stCxn id="44" idx="1"/>
                        </wps:cNvCnPr>
                        <wps:spPr bwMode="auto">
                          <a:xfrm flipH="1" flipV="1">
                            <a:off x="772148" y="706256"/>
                            <a:ext cx="781429" cy="4581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7" name="AutoShape 89"/>
                        <wps:cNvCnPr>
                          <a:cxnSpLocks noChangeShapeType="1"/>
                          <a:stCxn id="438" idx="2"/>
                        </wps:cNvCnPr>
                        <wps:spPr bwMode="auto">
                          <a:xfrm>
                            <a:off x="-973174" y="1111308"/>
                            <a:ext cx="954604" cy="14466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9" name="AutoShape 89"/>
                        <wps:cNvCnPr>
                          <a:cxnSpLocks noChangeShapeType="1"/>
                          <a:stCxn id="438" idx="0"/>
                        </wps:cNvCnPr>
                        <wps:spPr bwMode="auto">
                          <a:xfrm flipV="1">
                            <a:off x="-973174" y="-596873"/>
                            <a:ext cx="405495" cy="140621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37A7CE1" id="Группа 41" o:spid="_x0000_s1038" style="position:absolute;left:0;text-align:left;margin-left:-18.25pt;margin-top:59.3pt;width:370.35pt;height:145.6pt;z-index:251660288;mso-width-relative:margin;mso-height-relative:margin" coordorigin="-14462,-5968" coordsize="47076,1852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">
                <v:group id="Группа 42" o:spid="_x0000_s1039" style="position:absolute;left:-14462;top:5623;width:39753;height:5490" coordorigin="-15108,1077" coordsize="41530,597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">
                  <v:rect id="_x0000_s1040" style="position:absolute;left:16230;top:1077;width:10191;height:413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" fillcolor="white [3201]" strokecolor="black [3200]" strokeweight="2pt">
                    <v:textbox>
                      <w:txbxContent>
                        <w:p w:rsidR="00581865" w:rsidRPr="00756FCB" w:rsidRDefault="00581865" w:rsidP="00F1306C">
                          <w:pPr>
                            <w:spacing w:after="0" w:line="240" w:lineRule="auto"/>
                            <w:jc w:val="center"/>
                            <w:rPr>
                              <w:rFonts w:ascii="Times New Roman" w:hAnsi="Times New Roman" w:cs="Times New Roman"/>
                              <w:color w:val="000000" w:themeColor="text1"/>
                            </w:rPr>
                          </w:pPr>
                          <w:r>
                            <w:rPr>
                              <w:rFonts w:ascii="Times New Roman" w:hAnsi="Times New Roman" w:cs="Times New Roman"/>
                              <w:color w:val="000000" w:themeColor="text1"/>
                              <w:lang w:val="en-US"/>
                            </w:rPr>
                            <w:t>Button</w:t>
                          </w:r>
                          <w:r>
                            <w:rPr>
                              <w:rFonts w:ascii="Times New Roman" w:hAnsi="Times New Roman" w:cs="Times New Roman"/>
                              <w:color w:val="000000" w:themeColor="text1"/>
                            </w:rPr>
                            <w:t xml:space="preserve"> </w:t>
                          </w:r>
                        </w:p>
                      </w:txbxContent>
                    </v:textbox>
                  </v:rect>
                  <v:rect id="Прямоугольник 438" o:spid="_x0000_s1041" style="position:absolute;left:-15108;top:3767;width:9884;height:328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" fillcolor="white [3201]" strokecolor="black [3200]" strokeweight="2pt">
                    <v:textbox>
                      <w:txbxContent>
                        <w:p w:rsidR="00581865" w:rsidRPr="00A53E5D" w:rsidRDefault="00A53E5D" w:rsidP="00F1306C">
                          <w:pPr>
                            <w:spacing w:after="0" w:line="240" w:lineRule="auto"/>
                            <w:jc w:val="center"/>
                            <w:rPr>
                              <w:rFonts w:ascii="Times New Roman" w:hAnsi="Times New Roman" w:cs="Times New Roman"/>
                              <w:color w:val="000000" w:themeColor="text1"/>
                              <w:lang w:val="en-US"/>
                            </w:rPr>
                          </w:pPr>
                          <w:r>
                            <w:rPr>
                              <w:rFonts w:ascii="Times New Roman" w:hAnsi="Times New Roman" w:cs="Times New Roman"/>
                              <w:color w:val="000000" w:themeColor="text1"/>
                              <w:lang w:val="en-US"/>
                            </w:rPr>
                            <w:t>Img</w:t>
                          </w:r>
                        </w:p>
                      </w:txbxContent>
                    </v:textbox>
                  </v:rect>
                </v:group>
                <v:shape id="AutoShape 89" o:spid="_x0000_s1042" type="#_x0000_t32" style="position:absolute;left:10064;top:5230;width:5471;height:2290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">
                  <v:stroke endarrow="block"/>
                </v:shape>
                <v:shape id="AutoShape 89" o:spid="_x0000_s1043" type="#_x0000_t32" style="position:absolute;left:25290;top:7520;width:7324;height:394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">
                  <v:stroke endarrow="block"/>
                </v:shape>
                <v:shape id="AutoShape 89" o:spid="_x0000_s1044" type="#_x0000_t32" style="position:absolute;left:7721;top:7062;width:7814;height:458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">
                  <v:stroke endarrow="block"/>
                </v:shape>
                <v:shape id="AutoShape 89" o:spid="_x0000_s1045" type="#_x0000_t32" style="position:absolute;left:-9731;top:11113;width:9546;height:144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">
                  <v:stroke endarrow="block"/>
                </v:shape>
                <v:shape id="AutoShape 89" o:spid="_x0000_s1046" type="#_x0000_t32" style="position:absolute;left:-9731;top:-5968;width:4055;height:14061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">
                  <v:stroke endarrow="block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81472" behindDoc="0" locked="0" layoutInCell="1" allowOverlap="1" wp14:anchorId="7EDAADA9" wp14:editId="26452960">
                <wp:simplePos x="0" y="0"/>
                <wp:positionH relativeFrom="column">
                  <wp:posOffset>2688463</wp:posOffset>
                </wp:positionH>
                <wp:positionV relativeFrom="paragraph">
                  <wp:posOffset>1563700</wp:posOffset>
                </wp:positionV>
                <wp:extent cx="420980" cy="51207"/>
                <wp:effectExtent l="0" t="57150" r="17780" b="44450"/>
                <wp:wrapNone/>
                <wp:docPr id="295028641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420980" cy="51207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6935306" id="AutoShape 89" o:spid="_x0000_s1026" type="#_x0000_t32" style="position:absolute;margin-left:211.7pt;margin-top:123.15pt;width:33.15pt;height:4.05pt;flip:x y;z-index:251881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83520" behindDoc="0" locked="0" layoutInCell="1" allowOverlap="1" wp14:anchorId="2C846FBF" wp14:editId="6FBFAF87">
                <wp:simplePos x="0" y="0"/>
                <wp:positionH relativeFrom="column">
                  <wp:posOffset>2650617</wp:posOffset>
                </wp:positionH>
                <wp:positionV relativeFrom="paragraph">
                  <wp:posOffset>1278408</wp:posOffset>
                </wp:positionV>
                <wp:extent cx="436880" cy="351130"/>
                <wp:effectExtent l="38100" t="38100" r="20320" b="30480"/>
                <wp:wrapNone/>
                <wp:docPr id="345167282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436880" cy="35113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78B345" id="AutoShape 89" o:spid="_x0000_s1026" type="#_x0000_t32" style="position:absolute;margin-left:208.7pt;margin-top:100.65pt;width:34.4pt;height:27.65pt;flip:x y;z-index:251883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89664" behindDoc="0" locked="0" layoutInCell="1" allowOverlap="1" wp14:anchorId="2234B54A" wp14:editId="5B1BAD73">
                <wp:simplePos x="0" y="0"/>
                <wp:positionH relativeFrom="column">
                  <wp:posOffset>1802054</wp:posOffset>
                </wp:positionH>
                <wp:positionV relativeFrom="paragraph">
                  <wp:posOffset>927277</wp:posOffset>
                </wp:positionV>
                <wp:extent cx="658368" cy="86411"/>
                <wp:effectExtent l="38100" t="0" r="27940" b="85090"/>
                <wp:wrapNone/>
                <wp:docPr id="294559800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58368" cy="86411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F87879B" id="AutoShape 89" o:spid="_x0000_s1026" type="#_x0000_t32" style="position:absolute;margin-left:141.9pt;margin-top:73pt;width:51.85pt;height:6.8pt;flip:x;z-index:251889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87616" behindDoc="0" locked="0" layoutInCell="1" allowOverlap="1" wp14:anchorId="2234B54A" wp14:editId="5B1BAD73">
                <wp:simplePos x="0" y="0"/>
                <wp:positionH relativeFrom="column">
                  <wp:posOffset>1628012</wp:posOffset>
                </wp:positionH>
                <wp:positionV relativeFrom="paragraph">
                  <wp:posOffset>1037007</wp:posOffset>
                </wp:positionV>
                <wp:extent cx="1060704" cy="753288"/>
                <wp:effectExtent l="38100" t="0" r="25400" b="66040"/>
                <wp:wrapNone/>
                <wp:docPr id="856107340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060704" cy="753288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3C77CAA" id="AutoShape 89" o:spid="_x0000_s1026" type="#_x0000_t32" style="position:absolute;margin-left:128.2pt;margin-top:81.65pt;width:83.5pt;height:59.3pt;flip:x;z-index:251887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85568" behindDoc="0" locked="0" layoutInCell="1" allowOverlap="1" wp14:anchorId="5F9FA96C" wp14:editId="0B337B30">
                <wp:simplePos x="0" y="0"/>
                <wp:positionH relativeFrom="margin">
                  <wp:align>center</wp:align>
                </wp:positionH>
                <wp:positionV relativeFrom="paragraph">
                  <wp:posOffset>645617</wp:posOffset>
                </wp:positionV>
                <wp:extent cx="974681" cy="379164"/>
                <wp:effectExtent l="0" t="0" r="16510" b="20955"/>
                <wp:wrapNone/>
                <wp:docPr id="840088616" name="Прямоугольник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4681" cy="379164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53E5D" w:rsidRPr="00756FCB" w:rsidRDefault="00A53E5D" w:rsidP="00A53E5D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  <w:t>Input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F9FA96C" id="Прямоугольник 44" o:spid="_x0000_s1047" style="position:absolute;left:0;text-align:left;margin-left:0;margin-top:50.85pt;width:76.75pt;height:29.85pt;z-index:251885568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" fillcolor="white [3201]" strokecolor="black [3200]" strokeweight="2pt">
                <v:textbox>
                  <w:txbxContent>
                    <w:p w:rsidR="00A53E5D" w:rsidRPr="00756FCB" w:rsidRDefault="00A53E5D" w:rsidP="00A53E5D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  <w:t>Input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</w:rPr>
                        <w:t xml:space="preserve"> 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="00A53E5D">
        <w:rPr>
          <w:noProof/>
        </w:rPr>
        <mc:AlternateContent>
          <mc:Choice Requires="wps">
            <w:drawing>
              <wp:anchor distT="0" distB="0" distL="114300" distR="114300" simplePos="0" relativeHeight="251879424" behindDoc="0" locked="0" layoutInCell="1" allowOverlap="1" wp14:anchorId="06A5016D" wp14:editId="03347909">
                <wp:simplePos x="0" y="0"/>
                <wp:positionH relativeFrom="column">
                  <wp:posOffset>3109678</wp:posOffset>
                </wp:positionH>
                <wp:positionV relativeFrom="paragraph">
                  <wp:posOffset>1405558</wp:posOffset>
                </wp:positionV>
                <wp:extent cx="974681" cy="379164"/>
                <wp:effectExtent l="0" t="0" r="0" b="0"/>
                <wp:wrapNone/>
                <wp:docPr id="753184739" name="Прямоугольник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4681" cy="379164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53E5D" w:rsidRPr="00756FCB" w:rsidRDefault="00A53E5D" w:rsidP="00A53E5D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  <w:t>Select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6A5016D" id="_x0000_s1048" style="position:absolute;left:0;text-align:left;margin-left:244.85pt;margin-top:110.65pt;width:76.75pt;height:29.85pt;z-index:251879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" fillcolor="white [3201]" strokecolor="black [3200]" strokeweight="2pt">
                <v:textbox>
                  <w:txbxContent>
                    <w:p w:rsidR="00A53E5D" w:rsidRPr="00756FCB" w:rsidRDefault="00A53E5D" w:rsidP="00A53E5D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  <w:t>Select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 w:rsidR="00A53E5D" w:rsidRPr="00A53E5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F10B965" wp14:editId="331D665B">
            <wp:extent cx="5193792" cy="2802136"/>
            <wp:effectExtent l="0" t="0" r="6985" b="0"/>
            <wp:docPr id="207413825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74138254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19796" cy="2816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0CB5" w:rsidRPr="00D57B2D" w:rsidRDefault="00F1306C" w:rsidP="00D57B2D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  <w:lang w:val="en-US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 w:rsidR="00F259B9">
        <w:rPr>
          <w:rFonts w:ascii="Times New Roman" w:hAnsi="Times New Roman" w:cs="Times New Roman"/>
          <w:sz w:val="20"/>
          <w:szCs w:val="20"/>
        </w:rPr>
        <w:t>2</w:t>
      </w:r>
      <w:r w:rsidR="00A53E5D">
        <w:rPr>
          <w:rFonts w:ascii="Times New Roman" w:hAnsi="Times New Roman" w:cs="Times New Roman"/>
          <w:sz w:val="20"/>
          <w:szCs w:val="20"/>
        </w:rPr>
        <w:t>1</w:t>
      </w:r>
      <w:r w:rsidRPr="001E35F5">
        <w:rPr>
          <w:rFonts w:ascii="Times New Roman" w:hAnsi="Times New Roman" w:cs="Times New Roman"/>
          <w:sz w:val="20"/>
          <w:szCs w:val="20"/>
        </w:rPr>
        <w:t xml:space="preserve"> </w:t>
      </w:r>
      <w:r w:rsidR="00A53E5D">
        <w:rPr>
          <w:rFonts w:ascii="Times New Roman" w:hAnsi="Times New Roman" w:cs="Times New Roman"/>
          <w:sz w:val="20"/>
          <w:szCs w:val="20"/>
        </w:rPr>
        <w:t>Страница</w:t>
      </w:r>
      <w:r w:rsidR="00660CB5">
        <w:rPr>
          <w:rFonts w:ascii="Times New Roman" w:hAnsi="Times New Roman" w:cs="Times New Roman"/>
          <w:sz w:val="20"/>
          <w:szCs w:val="20"/>
        </w:rPr>
        <w:t xml:space="preserve"> </w:t>
      </w:r>
      <w:r w:rsidR="00A53E5D">
        <w:rPr>
          <w:rFonts w:ascii="Times New Roman" w:hAnsi="Times New Roman" w:cs="Times New Roman"/>
          <w:sz w:val="20"/>
          <w:szCs w:val="20"/>
        </w:rPr>
        <w:t>«Мое портфолио»</w:t>
      </w:r>
    </w:p>
    <w:p w:rsidR="0080582D" w:rsidRDefault="00DF3143" w:rsidP="0080582D">
      <w:pPr>
        <w:tabs>
          <w:tab w:val="left" w:pos="384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Страница </w:t>
      </w:r>
      <w:r w:rsidR="00A53E5D">
        <w:rPr>
          <w:rFonts w:ascii="Times New Roman" w:hAnsi="Times New Roman" w:cs="Times New Roman"/>
          <w:b/>
          <w:sz w:val="28"/>
          <w:szCs w:val="28"/>
        </w:rPr>
        <w:t>«Членство»</w:t>
      </w:r>
      <w:r w:rsidR="00A53E5D" w:rsidRPr="0080582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80582D" w:rsidRPr="0080582D">
        <w:rPr>
          <w:rFonts w:ascii="Times New Roman" w:hAnsi="Times New Roman" w:cs="Times New Roman"/>
          <w:b/>
          <w:sz w:val="28"/>
          <w:szCs w:val="28"/>
        </w:rPr>
        <w:t>(</w:t>
      </w:r>
      <w:r w:rsidR="00CB6E42">
        <w:rPr>
          <w:rFonts w:ascii="Times New Roman" w:hAnsi="Times New Roman" w:cs="Times New Roman"/>
          <w:sz w:val="28"/>
          <w:szCs w:val="28"/>
        </w:rPr>
        <w:t>Рис.</w:t>
      </w:r>
      <w:r w:rsidR="006F4E36">
        <w:rPr>
          <w:rFonts w:ascii="Times New Roman" w:hAnsi="Times New Roman" w:cs="Times New Roman"/>
          <w:sz w:val="28"/>
          <w:szCs w:val="28"/>
        </w:rPr>
        <w:t>2</w:t>
      </w:r>
      <w:r w:rsidR="00A53E5D">
        <w:rPr>
          <w:rFonts w:ascii="Times New Roman" w:hAnsi="Times New Roman" w:cs="Times New Roman"/>
          <w:sz w:val="28"/>
          <w:szCs w:val="28"/>
        </w:rPr>
        <w:t>2</w:t>
      </w:r>
      <w:r w:rsidR="0080582D" w:rsidRPr="0080582D">
        <w:rPr>
          <w:rFonts w:ascii="Times New Roman" w:hAnsi="Times New Roman" w:cs="Times New Roman"/>
          <w:b/>
          <w:sz w:val="28"/>
          <w:szCs w:val="28"/>
        </w:rPr>
        <w:t>)</w:t>
      </w:r>
      <w:r w:rsidR="00660CB5" w:rsidRPr="001D28DF">
        <w:rPr>
          <w:rFonts w:ascii="Times New Roman" w:hAnsi="Times New Roman" w:cs="Times New Roman"/>
          <w:sz w:val="28"/>
          <w:szCs w:val="28"/>
        </w:rPr>
        <w:t xml:space="preserve">. </w:t>
      </w:r>
      <w:r w:rsidR="0080582D">
        <w:rPr>
          <w:rFonts w:ascii="Times New Roman" w:hAnsi="Times New Roman" w:cs="Times New Roman"/>
          <w:sz w:val="28"/>
          <w:szCs w:val="28"/>
        </w:rPr>
        <w:t xml:space="preserve">При разработке интерфейса этой </w:t>
      </w:r>
      <w:r w:rsidR="00A53E5D">
        <w:rPr>
          <w:rFonts w:ascii="Times New Roman" w:hAnsi="Times New Roman" w:cs="Times New Roman"/>
          <w:sz w:val="28"/>
          <w:szCs w:val="28"/>
        </w:rPr>
        <w:t>страницы</w:t>
      </w:r>
      <w:r w:rsidR="0080582D">
        <w:rPr>
          <w:rFonts w:ascii="Times New Roman" w:hAnsi="Times New Roman" w:cs="Times New Roman"/>
          <w:sz w:val="28"/>
          <w:szCs w:val="28"/>
        </w:rPr>
        <w:t xml:space="preserve"> были использованы компоненты:</w:t>
      </w:r>
    </w:p>
    <w:p w:rsidR="0080582D" w:rsidRDefault="00EC5C70" w:rsidP="00DF3143">
      <w:pPr>
        <w:pStyle w:val="ListParagraph"/>
        <w:numPr>
          <w:ilvl w:val="0"/>
          <w:numId w:val="11"/>
        </w:numPr>
        <w:tabs>
          <w:tab w:val="left" w:pos="3840"/>
        </w:tabs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Img</w:t>
      </w:r>
      <w:r w:rsidR="006F4E36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>для отображения изображений</w:t>
      </w:r>
      <w:r>
        <w:rPr>
          <w:rFonts w:ascii="Times New Roman" w:hAnsi="Times New Roman"/>
          <w:sz w:val="28"/>
          <w:szCs w:val="28"/>
          <w:lang w:val="en-US"/>
        </w:rPr>
        <w:t>;</w:t>
      </w:r>
    </w:p>
    <w:p w:rsidR="00660CB5" w:rsidRDefault="00660CB5" w:rsidP="00DF3143">
      <w:pPr>
        <w:pStyle w:val="ListParagraph"/>
        <w:numPr>
          <w:ilvl w:val="0"/>
          <w:numId w:val="11"/>
        </w:numPr>
        <w:tabs>
          <w:tab w:val="left" w:pos="3840"/>
        </w:tabs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80582D">
        <w:rPr>
          <w:rFonts w:ascii="Times New Roman" w:hAnsi="Times New Roman"/>
          <w:sz w:val="28"/>
          <w:szCs w:val="28"/>
          <w:lang w:val="en-US"/>
        </w:rPr>
        <w:t>Buttons</w:t>
      </w:r>
      <w:r w:rsidRPr="0080582D">
        <w:rPr>
          <w:rFonts w:ascii="Times New Roman" w:hAnsi="Times New Roman"/>
          <w:sz w:val="28"/>
          <w:szCs w:val="28"/>
        </w:rPr>
        <w:t xml:space="preserve"> – </w:t>
      </w:r>
      <w:r w:rsidR="0080582D">
        <w:rPr>
          <w:rFonts w:ascii="Times New Roman" w:hAnsi="Times New Roman"/>
          <w:sz w:val="28"/>
          <w:szCs w:val="28"/>
        </w:rPr>
        <w:t xml:space="preserve">кнопки </w:t>
      </w:r>
      <w:r w:rsidR="00EC5C70">
        <w:rPr>
          <w:rFonts w:ascii="Times New Roman" w:hAnsi="Times New Roman"/>
          <w:sz w:val="28"/>
          <w:szCs w:val="28"/>
        </w:rPr>
        <w:t>отправки заявки и выхода из организации</w:t>
      </w:r>
      <w:r w:rsidRPr="0080582D">
        <w:rPr>
          <w:rFonts w:ascii="Times New Roman" w:hAnsi="Times New Roman"/>
          <w:sz w:val="28"/>
          <w:szCs w:val="28"/>
        </w:rPr>
        <w:t>;</w:t>
      </w:r>
    </w:p>
    <w:p w:rsidR="0080582D" w:rsidRDefault="00EC5C70" w:rsidP="0080582D">
      <w:pPr>
        <w:pStyle w:val="ListParagraph"/>
        <w:numPr>
          <w:ilvl w:val="0"/>
          <w:numId w:val="11"/>
        </w:numPr>
        <w:tabs>
          <w:tab w:val="left" w:pos="3840"/>
        </w:tabs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H</w:t>
      </w:r>
      <w:r w:rsidRPr="00EC5C70">
        <w:rPr>
          <w:rFonts w:ascii="Times New Roman" w:hAnsi="Times New Roman"/>
          <w:sz w:val="28"/>
          <w:szCs w:val="28"/>
        </w:rPr>
        <w:t>1</w:t>
      </w:r>
      <w:r w:rsidR="0080582D" w:rsidRPr="006F4E36">
        <w:rPr>
          <w:rFonts w:ascii="Times New Roman" w:hAnsi="Times New Roman"/>
          <w:sz w:val="28"/>
          <w:szCs w:val="28"/>
        </w:rPr>
        <w:t xml:space="preserve"> –</w:t>
      </w:r>
      <w:r>
        <w:rPr>
          <w:rFonts w:ascii="Times New Roman" w:hAnsi="Times New Roman"/>
          <w:sz w:val="28"/>
          <w:szCs w:val="28"/>
        </w:rPr>
        <w:t>заголовок первого уровня</w:t>
      </w:r>
      <w:r w:rsidR="006F4E36" w:rsidRPr="006F4E36">
        <w:rPr>
          <w:rFonts w:ascii="Times New Roman" w:hAnsi="Times New Roman"/>
          <w:sz w:val="28"/>
          <w:szCs w:val="28"/>
        </w:rPr>
        <w:t>;</w:t>
      </w:r>
    </w:p>
    <w:p w:rsidR="00EC5C70" w:rsidRPr="00EC5C70" w:rsidRDefault="00EC5C70" w:rsidP="0080582D">
      <w:pPr>
        <w:pStyle w:val="ListParagraph"/>
        <w:numPr>
          <w:ilvl w:val="0"/>
          <w:numId w:val="11"/>
        </w:numPr>
        <w:tabs>
          <w:tab w:val="left" w:pos="3840"/>
        </w:tabs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 xml:space="preserve">H2 – </w:t>
      </w:r>
      <w:r>
        <w:rPr>
          <w:rFonts w:ascii="Times New Roman" w:hAnsi="Times New Roman"/>
          <w:sz w:val="28"/>
          <w:szCs w:val="28"/>
        </w:rPr>
        <w:t>заголовок второго уровня</w:t>
      </w:r>
      <w:r>
        <w:rPr>
          <w:rFonts w:ascii="Times New Roman" w:hAnsi="Times New Roman"/>
          <w:sz w:val="28"/>
          <w:szCs w:val="28"/>
          <w:lang w:val="en-US"/>
        </w:rPr>
        <w:t>;</w:t>
      </w:r>
    </w:p>
    <w:p w:rsidR="00EC5C70" w:rsidRDefault="00EC5C70" w:rsidP="0080582D">
      <w:pPr>
        <w:pStyle w:val="ListParagraph"/>
        <w:numPr>
          <w:ilvl w:val="0"/>
          <w:numId w:val="11"/>
        </w:numPr>
        <w:tabs>
          <w:tab w:val="left" w:pos="3840"/>
        </w:tabs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 xml:space="preserve">P – </w:t>
      </w:r>
      <w:r>
        <w:rPr>
          <w:rFonts w:ascii="Times New Roman" w:hAnsi="Times New Roman"/>
          <w:sz w:val="28"/>
          <w:szCs w:val="28"/>
        </w:rPr>
        <w:t>для отображения текста.</w:t>
      </w:r>
    </w:p>
    <w:p w:rsidR="00660CB5" w:rsidRDefault="00D57B2D" w:rsidP="00660CB5">
      <w:pPr>
        <w:tabs>
          <w:tab w:val="left" w:pos="3840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60CB5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04000" behindDoc="0" locked="0" layoutInCell="1" allowOverlap="1" wp14:anchorId="230781C6" wp14:editId="720A5D72">
                <wp:simplePos x="0" y="0"/>
                <wp:positionH relativeFrom="column">
                  <wp:posOffset>1999564</wp:posOffset>
                </wp:positionH>
                <wp:positionV relativeFrom="paragraph">
                  <wp:posOffset>1236802</wp:posOffset>
                </wp:positionV>
                <wp:extent cx="1144118" cy="773125"/>
                <wp:effectExtent l="38100" t="38100" r="18415" b="27305"/>
                <wp:wrapNone/>
                <wp:docPr id="1187920779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144118" cy="773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E12E0CB" id="AutoShape 89" o:spid="_x0000_s1026" type="#_x0000_t32" style="position:absolute;margin-left:157.45pt;margin-top:97.4pt;width:90.1pt;height:60.9pt;flip:x y;z-index:251904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">
                <v:stroke endarrow="block"/>
              </v:shape>
            </w:pict>
          </mc:Fallback>
        </mc:AlternateContent>
      </w:r>
      <w:r w:rsidRPr="00660CB5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06048" behindDoc="0" locked="0" layoutInCell="1" allowOverlap="1" wp14:anchorId="1819B5FE" wp14:editId="2D678114">
                <wp:simplePos x="0" y="0"/>
                <wp:positionH relativeFrom="column">
                  <wp:posOffset>3828364</wp:posOffset>
                </wp:positionH>
                <wp:positionV relativeFrom="paragraph">
                  <wp:posOffset>534543</wp:posOffset>
                </wp:positionV>
                <wp:extent cx="1199693" cy="1480617"/>
                <wp:effectExtent l="0" t="38100" r="57785" b="24765"/>
                <wp:wrapNone/>
                <wp:docPr id="1361286723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199693" cy="1480617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D2D3BD" id="AutoShape 89" o:spid="_x0000_s1026" type="#_x0000_t32" style="position:absolute;margin-left:301.45pt;margin-top:42.1pt;width:94.45pt;height:116.6pt;flip:y;z-index:251906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">
                <v:stroke endarrow="block"/>
              </v:shape>
            </w:pict>
          </mc:Fallback>
        </mc:AlternateContent>
      </w:r>
      <w:r w:rsidRPr="00660CB5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10144" behindDoc="0" locked="0" layoutInCell="1" allowOverlap="1" wp14:anchorId="6C20E91C" wp14:editId="459BB92E">
                <wp:simplePos x="0" y="0"/>
                <wp:positionH relativeFrom="column">
                  <wp:posOffset>1949882</wp:posOffset>
                </wp:positionH>
                <wp:positionV relativeFrom="paragraph">
                  <wp:posOffset>841781</wp:posOffset>
                </wp:positionV>
                <wp:extent cx="1188974" cy="491389"/>
                <wp:effectExtent l="38100" t="38100" r="30480" b="23495"/>
                <wp:wrapNone/>
                <wp:docPr id="1640870542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188974" cy="491389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D86FEA" id="AutoShape 89" o:spid="_x0000_s1026" type="#_x0000_t32" style="position:absolute;margin-left:153.55pt;margin-top:66.3pt;width:93.6pt;height:38.7pt;flip:x y;z-index:251910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">
                <v:stroke endarrow="block"/>
              </v:shape>
            </w:pict>
          </mc:Fallback>
        </mc:AlternateContent>
      </w:r>
      <w:r w:rsidRPr="00660CB5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99904" behindDoc="0" locked="0" layoutInCell="1" allowOverlap="1" wp14:anchorId="7AF2364A" wp14:editId="3919BB74">
                <wp:simplePos x="0" y="0"/>
                <wp:positionH relativeFrom="column">
                  <wp:posOffset>2050770</wp:posOffset>
                </wp:positionH>
                <wp:positionV relativeFrom="paragraph">
                  <wp:posOffset>679019</wp:posOffset>
                </wp:positionV>
                <wp:extent cx="859485" cy="45719"/>
                <wp:effectExtent l="0" t="57150" r="17145" b="50165"/>
                <wp:wrapNone/>
                <wp:docPr id="813285366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59485" cy="45719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84F61CA" id="AutoShape 89" o:spid="_x0000_s1026" type="#_x0000_t32" style="position:absolute;margin-left:161.5pt;margin-top:53.45pt;width:67.7pt;height:3.6pt;flip:x y;z-index:251899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">
                <v:stroke endarrow="block"/>
              </v:shape>
            </w:pict>
          </mc:Fallback>
        </mc:AlternateContent>
      </w:r>
      <w:r w:rsidRPr="00660CB5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91712" behindDoc="0" locked="0" layoutInCell="1" allowOverlap="1" wp14:anchorId="7408E4AC" wp14:editId="1439864F">
                <wp:simplePos x="0" y="0"/>
                <wp:positionH relativeFrom="column">
                  <wp:posOffset>608711</wp:posOffset>
                </wp:positionH>
                <wp:positionV relativeFrom="paragraph">
                  <wp:posOffset>783260</wp:posOffset>
                </wp:positionV>
                <wp:extent cx="45719" cy="1064819"/>
                <wp:effectExtent l="76200" t="38100" r="50165" b="21590"/>
                <wp:wrapNone/>
                <wp:docPr id="870804549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45719" cy="1064819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17A056" id="AutoShape 89" o:spid="_x0000_s1026" type="#_x0000_t32" style="position:absolute;margin-left:47.95pt;margin-top:61.65pt;width:3.6pt;height:83.85pt;flip:x y;z-index:251891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">
                <v:stroke endarrow="block"/>
              </v:shape>
            </w:pict>
          </mc:Fallback>
        </mc:AlternateContent>
      </w:r>
      <w:r w:rsidRPr="00660CB5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2EF4D78D" wp14:editId="01FDFA6B">
                <wp:simplePos x="0" y="0"/>
                <wp:positionH relativeFrom="column">
                  <wp:posOffset>697459</wp:posOffset>
                </wp:positionH>
                <wp:positionV relativeFrom="paragraph">
                  <wp:posOffset>1024661</wp:posOffset>
                </wp:positionV>
                <wp:extent cx="490118" cy="804012"/>
                <wp:effectExtent l="0" t="38100" r="62865" b="15240"/>
                <wp:wrapNone/>
                <wp:docPr id="529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90118" cy="804012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0FD294" id="AutoShape 89" o:spid="_x0000_s1026" type="#_x0000_t32" style="position:absolute;margin-left:54.9pt;margin-top:80.7pt;width:38.6pt;height:63.3pt;flip:y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">
                <v:stroke endarrow="block"/>
              </v:shape>
            </w:pict>
          </mc:Fallback>
        </mc:AlternateContent>
      </w:r>
      <w:r w:rsidRPr="00660CB5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95808" behindDoc="0" locked="0" layoutInCell="1" allowOverlap="1" wp14:anchorId="23D69FB2" wp14:editId="7BB92E00">
                <wp:simplePos x="0" y="0"/>
                <wp:positionH relativeFrom="column">
                  <wp:posOffset>1699640</wp:posOffset>
                </wp:positionH>
                <wp:positionV relativeFrom="paragraph">
                  <wp:posOffset>366293</wp:posOffset>
                </wp:positionV>
                <wp:extent cx="939851" cy="80468"/>
                <wp:effectExtent l="38100" t="0" r="12700" b="91440"/>
                <wp:wrapNone/>
                <wp:docPr id="1270686536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39851" cy="80468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A2B18BF" id="AutoShape 89" o:spid="_x0000_s1026" type="#_x0000_t32" style="position:absolute;margin-left:133.85pt;margin-top:28.85pt;width:74pt;height:6.35pt;flip:x;z-index:251895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">
                <v:stroke endarrow="block"/>
              </v:shape>
            </w:pict>
          </mc:Fallback>
        </mc:AlternateContent>
      </w:r>
      <w:r w:rsidR="00EC5C70" w:rsidRPr="00660CB5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08096" behindDoc="0" locked="0" layoutInCell="1" allowOverlap="1" wp14:anchorId="0ADB3379" wp14:editId="165253D2">
                <wp:simplePos x="0" y="0"/>
                <wp:positionH relativeFrom="margin">
                  <wp:posOffset>3148965</wp:posOffset>
                </wp:positionH>
                <wp:positionV relativeFrom="paragraph">
                  <wp:posOffset>1165225</wp:posOffset>
                </wp:positionV>
                <wp:extent cx="665480" cy="300990"/>
                <wp:effectExtent l="0" t="0" r="20320" b="22860"/>
                <wp:wrapNone/>
                <wp:docPr id="683191560" name="Прямоугольник 1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5480" cy="30099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C5C70" w:rsidRPr="00B33385" w:rsidRDefault="00EC5C70" w:rsidP="00EC5C7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  <w:t>P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ADB3379" id="Прямоугольник 123" o:spid="_x0000_s1049" style="position:absolute;left:0;text-align:left;margin-left:247.95pt;margin-top:91.75pt;width:52.4pt;height:23.7pt;z-index:2519080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" fillcolor="white [3201]" strokecolor="black [3200]" strokeweight="2pt">
                <v:textbox>
                  <w:txbxContent>
                    <w:p w:rsidR="00EC5C70" w:rsidRPr="00B33385" w:rsidRDefault="00EC5C70" w:rsidP="00EC5C7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  <w:t>P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="00EC5C70" w:rsidRPr="00660CB5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01952" behindDoc="0" locked="0" layoutInCell="1" allowOverlap="1" wp14:anchorId="24247A41" wp14:editId="2672CCAF">
                <wp:simplePos x="0" y="0"/>
                <wp:positionH relativeFrom="margin">
                  <wp:posOffset>3161665</wp:posOffset>
                </wp:positionH>
                <wp:positionV relativeFrom="paragraph">
                  <wp:posOffset>1851025</wp:posOffset>
                </wp:positionV>
                <wp:extent cx="665480" cy="300990"/>
                <wp:effectExtent l="0" t="0" r="20320" b="22860"/>
                <wp:wrapNone/>
                <wp:docPr id="95477127" name="Прямоугольник 1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5480" cy="30099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C5C70" w:rsidRPr="00B33385" w:rsidRDefault="00EC5C70" w:rsidP="00EC5C7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  <w:t>Butt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4247A41" id="_x0000_s1050" style="position:absolute;left:0;text-align:left;margin-left:248.95pt;margin-top:145.75pt;width:52.4pt;height:23.7pt;z-index:2519019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" fillcolor="white [3201]" strokecolor="black [3200]" strokeweight="2pt">
                <v:textbox>
                  <w:txbxContent>
                    <w:p w:rsidR="00EC5C70" w:rsidRPr="00B33385" w:rsidRDefault="00EC5C70" w:rsidP="00EC5C7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  <w:t>Button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="00EC5C70" w:rsidRPr="00660CB5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97856" behindDoc="0" locked="0" layoutInCell="1" allowOverlap="1" wp14:anchorId="16D11CD0" wp14:editId="6F4B0CC2">
                <wp:simplePos x="0" y="0"/>
                <wp:positionH relativeFrom="margin">
                  <wp:posOffset>2920365</wp:posOffset>
                </wp:positionH>
                <wp:positionV relativeFrom="paragraph">
                  <wp:posOffset>631825</wp:posOffset>
                </wp:positionV>
                <wp:extent cx="665480" cy="300990"/>
                <wp:effectExtent l="0" t="0" r="20320" b="22860"/>
                <wp:wrapNone/>
                <wp:docPr id="988933789" name="Прямоугольник 1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5480" cy="30099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C5C70" w:rsidRPr="00B33385" w:rsidRDefault="00EC5C70" w:rsidP="00EC5C7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  <w:t>H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6D11CD0" id="_x0000_s1051" style="position:absolute;left:0;text-align:left;margin-left:229.95pt;margin-top:49.75pt;width:52.4pt;height:23.7pt;z-index:2518978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" fillcolor="white [3201]" strokecolor="black [3200]" strokeweight="2pt">
                <v:textbox>
                  <w:txbxContent>
                    <w:p w:rsidR="00EC5C70" w:rsidRPr="00B33385" w:rsidRDefault="00EC5C70" w:rsidP="00EC5C7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  <w:t>H2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="00EC5C70" w:rsidRPr="00660CB5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93760" behindDoc="0" locked="0" layoutInCell="1" allowOverlap="1" wp14:anchorId="4C2FA12F" wp14:editId="5A47722C">
                <wp:simplePos x="0" y="0"/>
                <wp:positionH relativeFrom="margin">
                  <wp:align>center</wp:align>
                </wp:positionH>
                <wp:positionV relativeFrom="paragraph">
                  <wp:posOffset>219075</wp:posOffset>
                </wp:positionV>
                <wp:extent cx="665480" cy="300990"/>
                <wp:effectExtent l="0" t="0" r="20320" b="22860"/>
                <wp:wrapNone/>
                <wp:docPr id="1013456503" name="Прямоугольник 1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5480" cy="30099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C5C70" w:rsidRPr="00B33385" w:rsidRDefault="00EC5C70" w:rsidP="00EC5C7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  <w:t>H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C2FA12F" id="_x0000_s1052" style="position:absolute;left:0;text-align:left;margin-left:0;margin-top:17.25pt;width:52.4pt;height:23.7pt;z-index:25189376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" fillcolor="white [3201]" strokecolor="black [3200]" strokeweight="2pt">
                <v:textbox>
                  <w:txbxContent>
                    <w:p w:rsidR="00EC5C70" w:rsidRPr="00B33385" w:rsidRDefault="00EC5C70" w:rsidP="00EC5C7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  <w:t>H1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="00A53E5D" w:rsidRPr="00660CB5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127486EF" wp14:editId="1B693A78">
                <wp:simplePos x="0" y="0"/>
                <wp:positionH relativeFrom="column">
                  <wp:posOffset>301100</wp:posOffset>
                </wp:positionH>
                <wp:positionV relativeFrom="paragraph">
                  <wp:posOffset>1841141</wp:posOffset>
                </wp:positionV>
                <wp:extent cx="665480" cy="300990"/>
                <wp:effectExtent l="0" t="0" r="20320" b="22860"/>
                <wp:wrapNone/>
                <wp:docPr id="123" name="Прямоугольник 1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5480" cy="30099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81865" w:rsidRPr="00B33385" w:rsidRDefault="00EC5C70" w:rsidP="00660CB5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  <w:t>Im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27486EF" id="_x0000_s1053" style="position:absolute;left:0;text-align:left;margin-left:23.7pt;margin-top:144.95pt;width:52.4pt;height:23.7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" fillcolor="white [3201]" strokecolor="black [3200]" strokeweight="2pt">
                <v:textbox>
                  <w:txbxContent>
                    <w:p w:rsidR="00581865" w:rsidRPr="00B33385" w:rsidRDefault="00EC5C70" w:rsidP="00660CB5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  <w:t>Img</w:t>
                      </w:r>
                    </w:p>
                  </w:txbxContent>
                </v:textbox>
              </v:rect>
            </w:pict>
          </mc:Fallback>
        </mc:AlternateContent>
      </w:r>
      <w:r w:rsidR="00A53E5D" w:rsidRPr="00A53E5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B94A6ED" wp14:editId="22A6097C">
            <wp:extent cx="5508345" cy="2745635"/>
            <wp:effectExtent l="0" t="0" r="0" b="0"/>
            <wp:docPr id="59578071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5780716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520684" cy="2751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0CB5" w:rsidRPr="00D57B2D" w:rsidRDefault="00660CB5" w:rsidP="0080582D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 w:rsidR="001525AA" w:rsidRPr="001525AA">
        <w:rPr>
          <w:rFonts w:ascii="Times New Roman" w:hAnsi="Times New Roman" w:cs="Times New Roman"/>
          <w:sz w:val="20"/>
          <w:szCs w:val="20"/>
        </w:rPr>
        <w:t>2</w:t>
      </w:r>
      <w:r w:rsidR="00EC5C70" w:rsidRPr="00EC5C70">
        <w:rPr>
          <w:rFonts w:ascii="Times New Roman" w:hAnsi="Times New Roman" w:cs="Times New Roman"/>
          <w:sz w:val="20"/>
          <w:szCs w:val="20"/>
        </w:rPr>
        <w:t>2</w:t>
      </w:r>
      <w:r w:rsidRPr="001E35F5">
        <w:rPr>
          <w:rFonts w:ascii="Times New Roman" w:hAnsi="Times New Roman" w:cs="Times New Roman"/>
          <w:sz w:val="20"/>
          <w:szCs w:val="20"/>
        </w:rPr>
        <w:t xml:space="preserve"> </w:t>
      </w:r>
      <w:r w:rsidR="00DF3143" w:rsidRPr="00DF3143">
        <w:rPr>
          <w:rFonts w:ascii="Times New Roman" w:hAnsi="Times New Roman" w:cs="Times New Roman"/>
          <w:sz w:val="20"/>
          <w:szCs w:val="20"/>
        </w:rPr>
        <w:t xml:space="preserve">Страница </w:t>
      </w:r>
      <w:r w:rsidR="00EC5C70">
        <w:rPr>
          <w:rFonts w:ascii="Times New Roman" w:hAnsi="Times New Roman" w:cs="Times New Roman"/>
          <w:sz w:val="20"/>
          <w:szCs w:val="20"/>
        </w:rPr>
        <w:t>«Членство»</w:t>
      </w:r>
    </w:p>
    <w:p w:rsidR="00CC5174" w:rsidRDefault="00CC5174" w:rsidP="00CC5174">
      <w:pPr>
        <w:tabs>
          <w:tab w:val="left" w:pos="384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Страница</w:t>
      </w:r>
      <w:r w:rsidR="00EC5C70">
        <w:rPr>
          <w:rFonts w:ascii="Times New Roman" w:hAnsi="Times New Roman" w:cs="Times New Roman"/>
          <w:b/>
          <w:sz w:val="28"/>
          <w:szCs w:val="28"/>
        </w:rPr>
        <w:t xml:space="preserve"> «Задолженности»</w:t>
      </w:r>
      <w:r w:rsidRPr="001D28DF">
        <w:rPr>
          <w:rFonts w:ascii="Times New Roman" w:hAnsi="Times New Roman" w:cs="Times New Roman"/>
          <w:sz w:val="28"/>
          <w:szCs w:val="28"/>
        </w:rPr>
        <w:t xml:space="preserve">. Интерфейс данной </w:t>
      </w:r>
      <w:r w:rsidR="00EC5C70">
        <w:rPr>
          <w:rFonts w:ascii="Times New Roman" w:hAnsi="Times New Roman" w:cs="Times New Roman"/>
          <w:sz w:val="28"/>
          <w:szCs w:val="28"/>
        </w:rPr>
        <w:t>страницы</w:t>
      </w:r>
      <w:r w:rsidRPr="001D28DF">
        <w:rPr>
          <w:rFonts w:ascii="Times New Roman" w:hAnsi="Times New Roman" w:cs="Times New Roman"/>
          <w:sz w:val="28"/>
          <w:szCs w:val="28"/>
        </w:rPr>
        <w:t xml:space="preserve"> состоит из компонентов: </w:t>
      </w:r>
      <w:r w:rsidR="00EC5C70">
        <w:rPr>
          <w:rFonts w:ascii="Times New Roman" w:hAnsi="Times New Roman" w:cs="Times New Roman"/>
          <w:sz w:val="28"/>
          <w:szCs w:val="28"/>
          <w:lang w:val="en-US"/>
        </w:rPr>
        <w:t>H</w:t>
      </w:r>
      <w:r w:rsidR="00EC5C70" w:rsidRPr="00EC5C70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 w:rsidR="00EC5C70">
        <w:rPr>
          <w:rFonts w:ascii="Times New Roman" w:hAnsi="Times New Roman" w:cs="Times New Roman"/>
          <w:sz w:val="28"/>
          <w:szCs w:val="28"/>
          <w:lang w:val="en-US"/>
        </w:rPr>
        <w:t>Table</w:t>
      </w:r>
      <w:r>
        <w:rPr>
          <w:rFonts w:ascii="Times New Roman" w:hAnsi="Times New Roman" w:cs="Times New Roman"/>
          <w:sz w:val="28"/>
          <w:szCs w:val="28"/>
        </w:rPr>
        <w:t>(Рис.</w:t>
      </w:r>
      <w:r w:rsidR="006F2655">
        <w:rPr>
          <w:rFonts w:ascii="Times New Roman" w:hAnsi="Times New Roman" w:cs="Times New Roman"/>
          <w:sz w:val="28"/>
          <w:szCs w:val="28"/>
        </w:rPr>
        <w:t>2</w:t>
      </w:r>
      <w:r w:rsidR="00EC5C70" w:rsidRPr="00EC5C70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CC5174" w:rsidRDefault="00D57B2D" w:rsidP="00CC5174">
      <w:pPr>
        <w:tabs>
          <w:tab w:val="left" w:pos="3840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A20A9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14240" behindDoc="0" locked="0" layoutInCell="1" allowOverlap="1" wp14:anchorId="5BF15D9F" wp14:editId="55A1740D">
                <wp:simplePos x="0" y="0"/>
                <wp:positionH relativeFrom="column">
                  <wp:posOffset>785241</wp:posOffset>
                </wp:positionH>
                <wp:positionV relativeFrom="paragraph">
                  <wp:posOffset>435000</wp:posOffset>
                </wp:positionV>
                <wp:extent cx="321869" cy="1075081"/>
                <wp:effectExtent l="0" t="38100" r="59690" b="29845"/>
                <wp:wrapNone/>
                <wp:docPr id="1386333325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21869" cy="1075081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6B4A82" id="AutoShape 89" o:spid="_x0000_s1026" type="#_x0000_t32" style="position:absolute;margin-left:61.85pt;margin-top:34.25pt;width:25.35pt;height:84.65pt;flip:y;z-index:251914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">
                <v:stroke endarrow="block"/>
              </v:shape>
            </w:pict>
          </mc:Fallback>
        </mc:AlternateContent>
      </w:r>
      <w:r w:rsidRPr="002A20A9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 wp14:anchorId="73D03960" wp14:editId="16360C3E">
                <wp:simplePos x="0" y="0"/>
                <wp:positionH relativeFrom="column">
                  <wp:posOffset>2422295</wp:posOffset>
                </wp:positionH>
                <wp:positionV relativeFrom="paragraph">
                  <wp:posOffset>632511</wp:posOffset>
                </wp:positionV>
                <wp:extent cx="206375" cy="1345870"/>
                <wp:effectExtent l="0" t="38100" r="60325" b="26035"/>
                <wp:wrapNone/>
                <wp:docPr id="57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06375" cy="134587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4307FE" id="AutoShape 89" o:spid="_x0000_s1026" type="#_x0000_t32" style="position:absolute;margin-left:190.75pt;margin-top:49.8pt;width:16.25pt;height:105.95pt;flip:y;z-index:25180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">
                <v:stroke endarrow="block"/>
              </v:shape>
            </w:pict>
          </mc:Fallback>
        </mc:AlternateContent>
      </w:r>
      <w:r w:rsidR="00EC5C70" w:rsidRPr="002A20A9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12192" behindDoc="0" locked="0" layoutInCell="1" allowOverlap="1" wp14:anchorId="7CD078DC" wp14:editId="64B99405">
                <wp:simplePos x="0" y="0"/>
                <wp:positionH relativeFrom="column">
                  <wp:posOffset>188119</wp:posOffset>
                </wp:positionH>
                <wp:positionV relativeFrom="paragraph">
                  <wp:posOffset>1532789</wp:posOffset>
                </wp:positionV>
                <wp:extent cx="1066800" cy="327660"/>
                <wp:effectExtent l="0" t="0" r="19050" b="15240"/>
                <wp:wrapNone/>
                <wp:docPr id="942299903" name="Прямоугольник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66800" cy="32766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C5C70" w:rsidRPr="00EC5C70" w:rsidRDefault="00EC5C70" w:rsidP="00EC5C70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H</w:t>
                            </w:r>
                            <w:r w:rsidR="00AD52F9"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CD078DC" id="Прямоугольник 58" o:spid="_x0000_s1054" style="position:absolute;left:0;text-align:left;margin-left:14.8pt;margin-top:120.7pt;width:84pt;height:25.8pt;z-index:251912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" fillcolor="white [3201]" strokecolor="black [3200]" strokeweight="2pt">
                <v:textbox>
                  <w:txbxContent>
                    <w:p w:rsidR="00EC5C70" w:rsidRPr="00EC5C70" w:rsidRDefault="00EC5C70" w:rsidP="00EC5C70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lang w:val="en-US"/>
                        </w:rPr>
                        <w:t>H</w:t>
                      </w:r>
                      <w:r w:rsidR="00AD52F9">
                        <w:rPr>
                          <w:rFonts w:ascii="Times New Roman" w:hAnsi="Times New Roman" w:cs="Times New Roman"/>
                          <w:lang w:val="en-US"/>
                        </w:rPr>
                        <w:t>1</w:t>
                      </w:r>
                    </w:p>
                  </w:txbxContent>
                </v:textbox>
              </v:rect>
            </w:pict>
          </mc:Fallback>
        </mc:AlternateContent>
      </w:r>
      <w:r w:rsidR="00EC5C70" w:rsidRPr="002A20A9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 wp14:anchorId="32805D72" wp14:editId="018DBDBA">
                <wp:simplePos x="0" y="0"/>
                <wp:positionH relativeFrom="column">
                  <wp:posOffset>2090395</wp:posOffset>
                </wp:positionH>
                <wp:positionV relativeFrom="paragraph">
                  <wp:posOffset>1985086</wp:posOffset>
                </wp:positionV>
                <wp:extent cx="1066800" cy="327660"/>
                <wp:effectExtent l="0" t="0" r="19050" b="15240"/>
                <wp:wrapNone/>
                <wp:docPr id="58" name="Прямоугольник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66800" cy="32766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81865" w:rsidRPr="00EC5C70" w:rsidRDefault="00EC5C70" w:rsidP="00CC517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Tabl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2805D72" id="_x0000_s1055" style="position:absolute;left:0;text-align:left;margin-left:164.6pt;margin-top:156.3pt;width:84pt;height:25.8pt;z-index:25180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" fillcolor="white [3201]" strokecolor="black [3200]" strokeweight="2pt">
                <v:textbox>
                  <w:txbxContent>
                    <w:p w:rsidR="00581865" w:rsidRPr="00EC5C70" w:rsidRDefault="00EC5C70" w:rsidP="00CC5174">
                      <w:pPr>
                        <w:jc w:val="center"/>
                        <w:rPr>
                          <w:rFonts w:ascii="Times New Roman" w:hAnsi="Times New Roman" w:cs="Times New Roman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lang w:val="en-US"/>
                        </w:rPr>
                        <w:t>Table</w:t>
                      </w:r>
                    </w:p>
                  </w:txbxContent>
                </v:textbox>
              </v:rect>
            </w:pict>
          </mc:Fallback>
        </mc:AlternateContent>
      </w:r>
      <w:r w:rsidR="00EC5C70" w:rsidRPr="00EC5C70">
        <w:rPr>
          <w:noProof/>
        </w:rPr>
        <w:drawing>
          <wp:inline distT="0" distB="0" distL="0" distR="0" wp14:anchorId="0922CF99" wp14:editId="2FB1CA2E">
            <wp:extent cx="5583551" cy="2502768"/>
            <wp:effectExtent l="0" t="0" r="0" b="0"/>
            <wp:docPr id="214693592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4693592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637024" cy="25267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C5174">
        <w:rPr>
          <w:noProof/>
        </w:rPr>
        <w:t xml:space="preserve"> </w:t>
      </w:r>
    </w:p>
    <w:p w:rsidR="00CC5174" w:rsidRPr="00B33579" w:rsidRDefault="00CC5174" w:rsidP="00CC5174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 w:rsidR="006F2655">
        <w:rPr>
          <w:rFonts w:ascii="Times New Roman" w:hAnsi="Times New Roman" w:cs="Times New Roman"/>
          <w:sz w:val="20"/>
          <w:szCs w:val="20"/>
        </w:rPr>
        <w:t>2</w:t>
      </w:r>
      <w:r w:rsidR="00EC5C70" w:rsidRPr="00AD52F9">
        <w:rPr>
          <w:rFonts w:ascii="Times New Roman" w:hAnsi="Times New Roman" w:cs="Times New Roman"/>
          <w:sz w:val="20"/>
          <w:szCs w:val="20"/>
        </w:rPr>
        <w:t>3</w:t>
      </w:r>
      <w:r w:rsidRPr="001E35F5">
        <w:rPr>
          <w:rFonts w:ascii="Times New Roman" w:hAnsi="Times New Roman" w:cs="Times New Roman"/>
          <w:sz w:val="20"/>
          <w:szCs w:val="20"/>
        </w:rPr>
        <w:t xml:space="preserve"> </w:t>
      </w:r>
      <w:r w:rsidR="00EC5C70">
        <w:rPr>
          <w:rFonts w:ascii="Times New Roman" w:hAnsi="Times New Roman" w:cs="Times New Roman"/>
          <w:sz w:val="20"/>
          <w:szCs w:val="20"/>
        </w:rPr>
        <w:t>Страница «Задолженности»</w:t>
      </w:r>
    </w:p>
    <w:p w:rsidR="00CC5174" w:rsidRPr="00D57B2D" w:rsidRDefault="00D57B2D" w:rsidP="00D57B2D">
      <w:pPr>
        <w:tabs>
          <w:tab w:val="left" w:pos="384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924480" behindDoc="0" locked="0" layoutInCell="1" allowOverlap="1" wp14:anchorId="50B79D73" wp14:editId="2F201B65">
                <wp:simplePos x="0" y="0"/>
                <wp:positionH relativeFrom="column">
                  <wp:posOffset>4055325</wp:posOffset>
                </wp:positionH>
                <wp:positionV relativeFrom="paragraph">
                  <wp:posOffset>1613256</wp:posOffset>
                </wp:positionV>
                <wp:extent cx="347701" cy="284353"/>
                <wp:effectExtent l="38100" t="0" r="33655" b="59055"/>
                <wp:wrapNone/>
                <wp:docPr id="101749967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7701" cy="284353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085F53E" id="AutoShape 89" o:spid="_x0000_s1026" type="#_x0000_t32" style="position:absolute;margin-left:319.3pt;margin-top:127.05pt;width:27.4pt;height:22.4pt;flip:x;z-index:251924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">
                <v:stroke endarrow="block"/>
              </v:shape>
            </w:pict>
          </mc:Fallback>
        </mc:AlternateContent>
      </w:r>
      <w:r w:rsidRPr="001D28DF">
        <w:rPr>
          <w:rFonts w:ascii="Times New Roman" w:hAnsi="Times New Roman" w:cs="Times New Roman"/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803648" behindDoc="0" locked="0" layoutInCell="1" allowOverlap="1" wp14:anchorId="703A8722" wp14:editId="105F18EB">
                <wp:simplePos x="0" y="0"/>
                <wp:positionH relativeFrom="margin">
                  <wp:posOffset>2167814</wp:posOffset>
                </wp:positionH>
                <wp:positionV relativeFrom="paragraph">
                  <wp:posOffset>903884</wp:posOffset>
                </wp:positionV>
                <wp:extent cx="3305895" cy="1031444"/>
                <wp:effectExtent l="0" t="0" r="27940" b="73660"/>
                <wp:wrapNone/>
                <wp:docPr id="60" name="Группа 6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305895" cy="1031444"/>
                          <a:chOff x="1000390" y="651428"/>
                          <a:chExt cx="3311756" cy="1037410"/>
                        </a:xfrm>
                      </wpg:grpSpPr>
                      <wpg:grpSp>
                        <wpg:cNvPr id="62" name="Группа 62"/>
                        <wpg:cNvGrpSpPr/>
                        <wpg:grpSpPr>
                          <a:xfrm>
                            <a:off x="1000390" y="651428"/>
                            <a:ext cx="3311756" cy="794456"/>
                            <a:chOff x="1045090" y="204708"/>
                            <a:chExt cx="3459736" cy="865170"/>
                          </a:xfrm>
                        </wpg:grpSpPr>
                        <wps:wsp>
                          <wps:cNvPr id="64" name="Прямоугольник 64"/>
                          <wps:cNvSpPr/>
                          <wps:spPr>
                            <a:xfrm>
                              <a:off x="3385688" y="757392"/>
                              <a:ext cx="1119138" cy="312486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81865" w:rsidRPr="00891303" w:rsidRDefault="00581865" w:rsidP="00CC5174">
                                <w:pPr>
                                  <w:spacing w:after="0" w:line="240" w:lineRule="auto"/>
                                  <w:jc w:val="center"/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  <w:lang w:val="en-US"/>
                                  </w:rPr>
                                  <w:t xml:space="preserve">Button 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5" name="Прямоугольник 65"/>
                          <wps:cNvSpPr/>
                          <wps:spPr>
                            <a:xfrm>
                              <a:off x="1045090" y="204708"/>
                              <a:ext cx="1477635" cy="312489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81865" w:rsidRPr="00145311" w:rsidRDefault="00145311" w:rsidP="00CC5174">
                                <w:pPr>
                                  <w:spacing w:after="0" w:line="240" w:lineRule="auto"/>
                                  <w:jc w:val="center"/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  <w:lang w:val="en-US"/>
                                  </w:rPr>
                                </w:pPr>
                                <w:r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  <w:lang w:val="en-US"/>
                                  </w:rPr>
                                  <w:t>P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67" name="AutoShape 89"/>
                        <wps:cNvCnPr>
                          <a:cxnSpLocks noChangeShapeType="1"/>
                          <a:stCxn id="64" idx="1"/>
                        </wps:cNvCnPr>
                        <wps:spPr bwMode="auto">
                          <a:xfrm flipH="1">
                            <a:off x="2114271" y="1302130"/>
                            <a:ext cx="1126547" cy="38670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03A8722" id="Группа 60" o:spid="_x0000_s1056" style="position:absolute;left:0;text-align:left;margin-left:170.7pt;margin-top:71.15pt;width:260.3pt;height:81.2pt;z-index:251803648;mso-position-horizontal-relative:margin;mso-width-relative:margin;mso-height-relative:margin" coordorigin="10003,6514" coordsize="33117,1037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">
                <v:group id="Группа 62" o:spid="_x0000_s1057" style="position:absolute;left:10003;top:6514;width:33118;height:7944" coordorigin="10450,2047" coordsize="34597,86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">
                  <v:rect id="_x0000_s1058" style="position:absolute;left:33856;top:7573;width:11192;height:312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" fillcolor="white [3201]" strokecolor="black [3200]" strokeweight="2pt">
                    <v:textbox>
                      <w:txbxContent>
                        <w:p w:rsidR="00581865" w:rsidRPr="00891303" w:rsidRDefault="00581865" w:rsidP="00CC5174">
                          <w:pPr>
                            <w:spacing w:after="0" w:line="240" w:lineRule="auto"/>
                            <w:jc w:val="center"/>
                            <w:rPr>
                              <w:rFonts w:ascii="Times New Roman" w:hAnsi="Times New Roman" w:cs="Times New Roman"/>
                              <w:color w:val="000000" w:themeColor="text1"/>
                            </w:rPr>
                          </w:pPr>
                          <w:r>
                            <w:rPr>
                              <w:rFonts w:ascii="Times New Roman" w:hAnsi="Times New Roman" w:cs="Times New Roman"/>
                              <w:color w:val="000000" w:themeColor="text1"/>
                              <w:lang w:val="en-US"/>
                            </w:rPr>
                            <w:t xml:space="preserve">Button </w:t>
                          </w:r>
                        </w:p>
                      </w:txbxContent>
                    </v:textbox>
                  </v:rect>
                  <v:rect id="_x0000_s1059" style="position:absolute;left:10450;top:2047;width:14777;height:31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" fillcolor="white [3201]" strokecolor="black [3200]" strokeweight="2pt">
                    <v:textbox>
                      <w:txbxContent>
                        <w:p w:rsidR="00581865" w:rsidRPr="00145311" w:rsidRDefault="00145311" w:rsidP="00CC5174">
                          <w:pPr>
                            <w:spacing w:after="0" w:line="240" w:lineRule="auto"/>
                            <w:jc w:val="center"/>
                            <w:rPr>
                              <w:rFonts w:ascii="Times New Roman" w:hAnsi="Times New Roman" w:cs="Times New Roman"/>
                              <w:color w:val="000000" w:themeColor="text1"/>
                              <w:lang w:val="en-US"/>
                            </w:rPr>
                          </w:pPr>
                          <w:r>
                            <w:rPr>
                              <w:rFonts w:ascii="Times New Roman" w:hAnsi="Times New Roman" w:cs="Times New Roman"/>
                              <w:color w:val="000000" w:themeColor="text1"/>
                              <w:lang w:val="en-US"/>
                            </w:rPr>
                            <w:t>P</w:t>
                          </w:r>
                        </w:p>
                      </w:txbxContent>
                    </v:textbox>
                  </v:rect>
                </v:group>
                <v:shape id="AutoShape 89" o:spid="_x0000_s1060" type="#_x0000_t32" style="position:absolute;left:21142;top:13021;width:11266;height:386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">
                  <v:stroke endarrow="block"/>
                </v:shape>
                <w10:wrap anchorx="margin"/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16288" behindDoc="0" locked="0" layoutInCell="1" allowOverlap="1" wp14:anchorId="605EC37F" wp14:editId="2E7ED214">
                <wp:simplePos x="0" y="0"/>
                <wp:positionH relativeFrom="column">
                  <wp:posOffset>1876729</wp:posOffset>
                </wp:positionH>
                <wp:positionV relativeFrom="paragraph">
                  <wp:posOffset>1130656</wp:posOffset>
                </wp:positionV>
                <wp:extent cx="298399" cy="577850"/>
                <wp:effectExtent l="38100" t="0" r="26035" b="50800"/>
                <wp:wrapNone/>
                <wp:docPr id="856095811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98399" cy="5778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083DC0" id="AutoShape 89" o:spid="_x0000_s1026" type="#_x0000_t32" style="position:absolute;margin-left:147.75pt;margin-top:89.05pt;width:23.5pt;height:45.5pt;flip:x;z-index:251916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 wp14:anchorId="2B4BA2B3" wp14:editId="0FAD70C4">
                <wp:simplePos x="0" y="0"/>
                <wp:positionH relativeFrom="column">
                  <wp:posOffset>1591437</wp:posOffset>
                </wp:positionH>
                <wp:positionV relativeFrom="paragraph">
                  <wp:posOffset>1094080</wp:posOffset>
                </wp:positionV>
                <wp:extent cx="576377" cy="709345"/>
                <wp:effectExtent l="38100" t="0" r="33655" b="52705"/>
                <wp:wrapNone/>
                <wp:docPr id="59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6377" cy="70934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449AAFF" id="AutoShape 89" o:spid="_x0000_s1026" type="#_x0000_t32" style="position:absolute;margin-left:125.3pt;margin-top:86.15pt;width:45.4pt;height:55.85pt;flip:x;z-index:25180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32672" behindDoc="0" locked="0" layoutInCell="1" allowOverlap="1" wp14:anchorId="65950F13" wp14:editId="227032C8">
                <wp:simplePos x="0" y="0"/>
                <wp:positionH relativeFrom="column">
                  <wp:posOffset>1296899</wp:posOffset>
                </wp:positionH>
                <wp:positionV relativeFrom="paragraph">
                  <wp:posOffset>1743964</wp:posOffset>
                </wp:positionV>
                <wp:extent cx="994868" cy="488315"/>
                <wp:effectExtent l="0" t="38100" r="53340" b="26035"/>
                <wp:wrapNone/>
                <wp:docPr id="292287983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994868" cy="4883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F6A726B" id="AutoShape 89" o:spid="_x0000_s1026" type="#_x0000_t32" style="position:absolute;margin-left:102.1pt;margin-top:137.3pt;width:78.35pt;height:38.45pt;flip:y;z-index:251932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30624" behindDoc="0" locked="0" layoutInCell="1" allowOverlap="1" wp14:anchorId="18D52326" wp14:editId="43B22EF0">
                <wp:simplePos x="0" y="0"/>
                <wp:positionH relativeFrom="margin">
                  <wp:align>left</wp:align>
                </wp:positionH>
                <wp:positionV relativeFrom="paragraph">
                  <wp:posOffset>2255317</wp:posOffset>
                </wp:positionV>
                <wp:extent cx="1412054" cy="285280"/>
                <wp:effectExtent l="0" t="0" r="17145" b="19685"/>
                <wp:wrapNone/>
                <wp:docPr id="2031741697" name="Прямоугольник 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12054" cy="28528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45311" w:rsidRPr="00145311" w:rsidRDefault="00145311" w:rsidP="00145311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  <w:t>Swip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8D52326" id="Прямоугольник 65" o:spid="_x0000_s1061" style="position:absolute;left:0;text-align:left;margin-left:0;margin-top:177.6pt;width:111.2pt;height:22.45pt;z-index:251930624;visibility:visible;mso-wrap-style:square;mso-wrap-distance-left:9pt;mso-wrap-distance-top:0;mso-wrap-distance-right:9pt;mso-wrap-distance-bottom:0;mso-position-horizontal:left;mso-position-horizontal-relative:margin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" fillcolor="white [3201]" strokecolor="black [3200]" strokeweight="2pt">
                <v:textbox>
                  <w:txbxContent>
                    <w:p w:rsidR="00145311" w:rsidRPr="00145311" w:rsidRDefault="00145311" w:rsidP="00145311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  <w:t>Swiper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28576" behindDoc="0" locked="0" layoutInCell="1" allowOverlap="1" wp14:anchorId="56DE3EC4" wp14:editId="271AB959">
                <wp:simplePos x="0" y="0"/>
                <wp:positionH relativeFrom="column">
                  <wp:posOffset>946175</wp:posOffset>
                </wp:positionH>
                <wp:positionV relativeFrom="paragraph">
                  <wp:posOffset>2871672</wp:posOffset>
                </wp:positionV>
                <wp:extent cx="716890" cy="134087"/>
                <wp:effectExtent l="0" t="57150" r="7620" b="37465"/>
                <wp:wrapNone/>
                <wp:docPr id="502301913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16890" cy="134087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C4723C" id="AutoShape 89" o:spid="_x0000_s1026" type="#_x0000_t32" style="position:absolute;margin-left:74.5pt;margin-top:226.1pt;width:56.45pt;height:10.55pt;flip:y;z-index:251928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26528" behindDoc="0" locked="0" layoutInCell="1" allowOverlap="1" wp14:anchorId="42DD3D6D" wp14:editId="3C8A5BCF">
                <wp:simplePos x="0" y="0"/>
                <wp:positionH relativeFrom="column">
                  <wp:posOffset>-123216</wp:posOffset>
                </wp:positionH>
                <wp:positionV relativeFrom="paragraph">
                  <wp:posOffset>2906472</wp:posOffset>
                </wp:positionV>
                <wp:extent cx="1069468" cy="285279"/>
                <wp:effectExtent l="0" t="0" r="0" b="0"/>
                <wp:wrapNone/>
                <wp:docPr id="1930933640" name="Прямоугольник 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69468" cy="28527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45311" w:rsidRPr="00891303" w:rsidRDefault="00145311" w:rsidP="00145311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  <w:t xml:space="preserve">Button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2DD3D6D" id="Прямоугольник 64" o:spid="_x0000_s1062" style="position:absolute;left:0;text-align:left;margin-left:-9.7pt;margin-top:228.85pt;width:84.2pt;height:22.45pt;z-index:251926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" fillcolor="white [3201]" strokecolor="black [3200]" strokeweight="2pt">
                <v:textbox>
                  <w:txbxContent>
                    <w:p w:rsidR="00145311" w:rsidRPr="00891303" w:rsidRDefault="00145311" w:rsidP="00145311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  <w:t xml:space="preserve">Button </w:t>
                      </w:r>
                    </w:p>
                  </w:txbxContent>
                </v:textbox>
              </v:rect>
            </w:pict>
          </mc:Fallback>
        </mc:AlternateContent>
      </w:r>
      <w:r w:rsidR="00AD52F9">
        <w:rPr>
          <w:rFonts w:ascii="Times New Roman" w:hAnsi="Times New Roman" w:cs="Times New Roman"/>
          <w:b/>
          <w:sz w:val="28"/>
          <w:szCs w:val="28"/>
        </w:rPr>
        <w:t>Страница «Возможности»</w:t>
      </w:r>
      <w:r w:rsidR="00CC5174" w:rsidRPr="001D28DF">
        <w:rPr>
          <w:rFonts w:ascii="Times New Roman" w:hAnsi="Times New Roman" w:cs="Times New Roman"/>
          <w:sz w:val="28"/>
          <w:szCs w:val="28"/>
        </w:rPr>
        <w:t xml:space="preserve">. Интерфейс данной </w:t>
      </w:r>
      <w:r w:rsidR="00AD52F9">
        <w:rPr>
          <w:rFonts w:ascii="Times New Roman" w:hAnsi="Times New Roman" w:cs="Times New Roman"/>
          <w:sz w:val="28"/>
          <w:szCs w:val="28"/>
        </w:rPr>
        <w:t>страницы</w:t>
      </w:r>
      <w:r w:rsidR="00CC5174" w:rsidRPr="001D28DF">
        <w:rPr>
          <w:rFonts w:ascii="Times New Roman" w:hAnsi="Times New Roman" w:cs="Times New Roman"/>
          <w:sz w:val="28"/>
          <w:szCs w:val="28"/>
        </w:rPr>
        <w:t xml:space="preserve"> состоит из </w:t>
      </w:r>
      <w:r w:rsidRPr="00D57B2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таких </w:t>
      </w:r>
      <w:r w:rsidR="00CC5174" w:rsidRPr="001D28DF">
        <w:rPr>
          <w:rFonts w:ascii="Times New Roman" w:hAnsi="Times New Roman" w:cs="Times New Roman"/>
          <w:sz w:val="28"/>
          <w:szCs w:val="28"/>
        </w:rPr>
        <w:t>компонентов</w:t>
      </w:r>
      <w:r>
        <w:rPr>
          <w:rFonts w:ascii="Times New Roman" w:hAnsi="Times New Roman" w:cs="Times New Roman"/>
          <w:sz w:val="28"/>
          <w:szCs w:val="28"/>
        </w:rPr>
        <w:t>, как</w:t>
      </w:r>
      <w:r w:rsidR="00CC5174" w:rsidRPr="001D28DF">
        <w:rPr>
          <w:rFonts w:ascii="Times New Roman" w:hAnsi="Times New Roman" w:cs="Times New Roman"/>
          <w:sz w:val="28"/>
          <w:szCs w:val="28"/>
        </w:rPr>
        <w:t xml:space="preserve"> </w:t>
      </w:r>
      <w:r w:rsidR="00AD52F9">
        <w:rPr>
          <w:rFonts w:ascii="Times New Roman" w:hAnsi="Times New Roman" w:cs="Times New Roman"/>
          <w:sz w:val="28"/>
          <w:szCs w:val="28"/>
          <w:lang w:val="en-US"/>
        </w:rPr>
        <w:t>Swiper</w:t>
      </w:r>
      <w:r w:rsidR="00AD52F9" w:rsidRPr="00AD52F9">
        <w:rPr>
          <w:rFonts w:ascii="Times New Roman" w:hAnsi="Times New Roman" w:cs="Times New Roman"/>
          <w:sz w:val="28"/>
          <w:szCs w:val="28"/>
        </w:rPr>
        <w:t xml:space="preserve"> </w:t>
      </w:r>
      <w:r w:rsidR="00145311">
        <w:rPr>
          <w:rFonts w:ascii="Times New Roman" w:hAnsi="Times New Roman" w:cs="Times New Roman"/>
          <w:sz w:val="28"/>
          <w:szCs w:val="28"/>
        </w:rPr>
        <w:t>–</w:t>
      </w:r>
      <w:r w:rsidR="00AD52F9" w:rsidRPr="00AD52F9">
        <w:rPr>
          <w:rFonts w:ascii="Times New Roman" w:hAnsi="Times New Roman" w:cs="Times New Roman"/>
          <w:sz w:val="28"/>
          <w:szCs w:val="28"/>
        </w:rPr>
        <w:t xml:space="preserve"> </w:t>
      </w:r>
      <w:r w:rsidR="00AD52F9">
        <w:rPr>
          <w:rFonts w:ascii="Times New Roman" w:hAnsi="Times New Roman" w:cs="Times New Roman"/>
          <w:sz w:val="28"/>
          <w:szCs w:val="28"/>
        </w:rPr>
        <w:t>слайдер</w:t>
      </w:r>
      <w:r w:rsidR="00145311">
        <w:rPr>
          <w:rFonts w:ascii="Times New Roman" w:hAnsi="Times New Roman" w:cs="Times New Roman"/>
          <w:sz w:val="28"/>
          <w:szCs w:val="28"/>
        </w:rPr>
        <w:t xml:space="preserve"> для отображения данных, </w:t>
      </w:r>
      <w:r w:rsidR="00145311"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CC5174" w:rsidRPr="00F115C9">
        <w:rPr>
          <w:rFonts w:ascii="Times New Roman" w:hAnsi="Times New Roman" w:cs="Times New Roman"/>
          <w:sz w:val="28"/>
          <w:szCs w:val="28"/>
        </w:rPr>
        <w:t xml:space="preserve"> – </w:t>
      </w:r>
      <w:r w:rsidR="00145311">
        <w:rPr>
          <w:rFonts w:ascii="Times New Roman" w:hAnsi="Times New Roman" w:cs="Times New Roman"/>
          <w:sz w:val="28"/>
          <w:szCs w:val="28"/>
        </w:rPr>
        <w:t>для текста</w:t>
      </w:r>
      <w:r w:rsidR="00CC5174">
        <w:rPr>
          <w:rFonts w:ascii="Times New Roman" w:hAnsi="Times New Roman" w:cs="Times New Roman"/>
          <w:sz w:val="28"/>
          <w:szCs w:val="28"/>
        </w:rPr>
        <w:t xml:space="preserve"> и кнопок</w:t>
      </w:r>
      <w:r w:rsidR="00145311">
        <w:rPr>
          <w:rFonts w:ascii="Times New Roman" w:hAnsi="Times New Roman" w:cs="Times New Roman"/>
          <w:sz w:val="28"/>
          <w:szCs w:val="28"/>
        </w:rPr>
        <w:t>и</w:t>
      </w:r>
      <w:r w:rsidR="00CC5174">
        <w:rPr>
          <w:rFonts w:ascii="Times New Roman" w:hAnsi="Times New Roman" w:cs="Times New Roman"/>
          <w:sz w:val="28"/>
          <w:szCs w:val="28"/>
        </w:rPr>
        <w:t xml:space="preserve"> </w:t>
      </w:r>
      <w:r w:rsidR="00CC5174">
        <w:rPr>
          <w:rFonts w:ascii="Times New Roman" w:hAnsi="Times New Roman" w:cs="Times New Roman"/>
          <w:sz w:val="28"/>
          <w:szCs w:val="28"/>
          <w:lang w:val="en-US"/>
        </w:rPr>
        <w:t>Button</w:t>
      </w:r>
      <w:r w:rsidR="00CC5174">
        <w:rPr>
          <w:rFonts w:ascii="Times New Roman" w:hAnsi="Times New Roman" w:cs="Times New Roman"/>
          <w:sz w:val="28"/>
          <w:szCs w:val="28"/>
        </w:rPr>
        <w:t>.</w:t>
      </w:r>
      <w:r w:rsidR="00CC5174" w:rsidRPr="00807F48">
        <w:rPr>
          <w:rFonts w:ascii="Times New Roman" w:hAnsi="Times New Roman" w:cs="Times New Roman"/>
          <w:sz w:val="28"/>
          <w:szCs w:val="28"/>
        </w:rPr>
        <w:t xml:space="preserve"> </w:t>
      </w:r>
      <w:r w:rsidR="00CC5174">
        <w:rPr>
          <w:rFonts w:ascii="Times New Roman" w:hAnsi="Times New Roman" w:cs="Times New Roman"/>
          <w:sz w:val="28"/>
          <w:szCs w:val="28"/>
        </w:rPr>
        <w:t>(Рис.</w:t>
      </w:r>
      <w:r w:rsidR="006F2655">
        <w:rPr>
          <w:rFonts w:ascii="Times New Roman" w:hAnsi="Times New Roman" w:cs="Times New Roman"/>
          <w:sz w:val="28"/>
          <w:szCs w:val="28"/>
        </w:rPr>
        <w:t>2</w:t>
      </w:r>
      <w:r w:rsidR="00145311" w:rsidRPr="00D57B2D">
        <w:rPr>
          <w:rFonts w:ascii="Times New Roman" w:hAnsi="Times New Roman" w:cs="Times New Roman"/>
          <w:sz w:val="28"/>
          <w:szCs w:val="28"/>
        </w:rPr>
        <w:t>4</w:t>
      </w:r>
      <w:r w:rsidR="00CC5174">
        <w:rPr>
          <w:rFonts w:ascii="Times New Roman" w:hAnsi="Times New Roman" w:cs="Times New Roman"/>
          <w:sz w:val="28"/>
          <w:szCs w:val="28"/>
        </w:rPr>
        <w:t>)</w:t>
      </w:r>
      <w:r w:rsidR="00CC5174" w:rsidRPr="001525AA">
        <w:rPr>
          <w:noProof/>
        </w:rPr>
        <w:t xml:space="preserve"> </w:t>
      </w:r>
      <w:r w:rsidR="00AD52F9" w:rsidRPr="00AD52F9">
        <w:rPr>
          <w:noProof/>
        </w:rPr>
        <w:drawing>
          <wp:inline distT="0" distB="0" distL="0" distR="0" wp14:anchorId="0D9A3496" wp14:editId="1C216741">
            <wp:extent cx="5940425" cy="2951480"/>
            <wp:effectExtent l="0" t="0" r="3175" b="1270"/>
            <wp:docPr id="15271388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713886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51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0EE9" w:rsidRDefault="00CC5174" w:rsidP="00D57B2D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 w:rsidR="006F2655">
        <w:rPr>
          <w:rFonts w:ascii="Times New Roman" w:hAnsi="Times New Roman" w:cs="Times New Roman"/>
          <w:sz w:val="20"/>
          <w:szCs w:val="20"/>
        </w:rPr>
        <w:t>2</w:t>
      </w:r>
      <w:r w:rsidR="00145311" w:rsidRPr="00BF2E38">
        <w:rPr>
          <w:rFonts w:ascii="Times New Roman" w:hAnsi="Times New Roman" w:cs="Times New Roman"/>
          <w:sz w:val="20"/>
          <w:szCs w:val="20"/>
        </w:rPr>
        <w:t>4</w:t>
      </w:r>
      <w:r w:rsidRPr="001E35F5">
        <w:rPr>
          <w:rFonts w:ascii="Times New Roman" w:hAnsi="Times New Roman" w:cs="Times New Roman"/>
          <w:sz w:val="20"/>
          <w:szCs w:val="20"/>
        </w:rPr>
        <w:t xml:space="preserve"> </w:t>
      </w:r>
      <w:r w:rsidR="00145311">
        <w:rPr>
          <w:rFonts w:ascii="Times New Roman" w:hAnsi="Times New Roman" w:cs="Times New Roman"/>
          <w:sz w:val="20"/>
          <w:szCs w:val="20"/>
        </w:rPr>
        <w:t>Страница «Возможности»</w:t>
      </w:r>
    </w:p>
    <w:p w:rsidR="00D57B2D" w:rsidRPr="00D57B2D" w:rsidRDefault="00D57B2D" w:rsidP="00D57B2D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</w:p>
    <w:p w:rsidR="0024577D" w:rsidRPr="007F2CFD" w:rsidRDefault="0024577D" w:rsidP="005E166D">
      <w:pPr>
        <w:pStyle w:val="NormalWeb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67" w:name="_Toc72446671"/>
      <w:r w:rsidRPr="007F2CFD">
        <w:rPr>
          <w:b/>
          <w:sz w:val="28"/>
          <w:szCs w:val="28"/>
        </w:rPr>
        <w:t>3.7 Описание структуры выходной информации</w:t>
      </w:r>
      <w:bookmarkEnd w:id="64"/>
      <w:bookmarkEnd w:id="65"/>
      <w:bookmarkEnd w:id="66"/>
      <w:bookmarkEnd w:id="67"/>
    </w:p>
    <w:p w:rsidR="00DB0E09" w:rsidRDefault="00DB0E09" w:rsidP="00DB0E09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bookmarkStart w:id="68" w:name="_Toc421974612"/>
      <w:bookmarkStart w:id="69" w:name="_Toc422130273"/>
      <w:bookmarkStart w:id="70" w:name="_Toc422155373"/>
      <w:r>
        <w:rPr>
          <w:rFonts w:ascii="Times New Roman" w:hAnsi="Times New Roman" w:cs="Times New Roman"/>
          <w:color w:val="000000"/>
          <w:sz w:val="28"/>
          <w:szCs w:val="28"/>
        </w:rPr>
        <w:t xml:space="preserve">Выходными данными являются </w:t>
      </w:r>
      <w:r w:rsidR="00145311">
        <w:rPr>
          <w:rFonts w:ascii="Times New Roman" w:hAnsi="Times New Roman" w:cs="Times New Roman"/>
          <w:color w:val="000000"/>
          <w:sz w:val="28"/>
          <w:szCs w:val="28"/>
        </w:rPr>
        <w:t>журнал, долги, членство, достежения и будущее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DB0E09" w:rsidRDefault="00145311" w:rsidP="00DB0E0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4531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78F96EC" wp14:editId="62C4EFBF">
            <wp:extent cx="5940425" cy="1706880"/>
            <wp:effectExtent l="0" t="0" r="3175" b="7620"/>
            <wp:docPr id="97688975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6889752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06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0E09" w:rsidRDefault="00DB0E09" w:rsidP="00DB0E09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 w:rsidR="00145311">
        <w:rPr>
          <w:rFonts w:ascii="Times New Roman" w:hAnsi="Times New Roman" w:cs="Times New Roman"/>
          <w:sz w:val="20"/>
          <w:szCs w:val="20"/>
        </w:rPr>
        <w:t>25</w:t>
      </w:r>
      <w:r w:rsidRPr="001E35F5">
        <w:rPr>
          <w:rFonts w:ascii="Times New Roman" w:hAnsi="Times New Roman" w:cs="Times New Roman"/>
          <w:sz w:val="20"/>
          <w:szCs w:val="20"/>
        </w:rPr>
        <w:t xml:space="preserve"> </w:t>
      </w:r>
      <w:r w:rsidR="00145311">
        <w:rPr>
          <w:rFonts w:ascii="Times New Roman" w:hAnsi="Times New Roman" w:cs="Times New Roman"/>
          <w:sz w:val="20"/>
          <w:szCs w:val="20"/>
        </w:rPr>
        <w:t>Журнал</w:t>
      </w:r>
    </w:p>
    <w:p w:rsidR="00145311" w:rsidRPr="00572900" w:rsidRDefault="00145311" w:rsidP="00DB0E09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</w:p>
    <w:p w:rsidR="00DB0E09" w:rsidRDefault="00145311" w:rsidP="00DB0E09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145311">
        <w:rPr>
          <w:rFonts w:ascii="Times New Roman" w:hAnsi="Times New Roman" w:cs="Times New Roman"/>
          <w:noProof/>
          <w:sz w:val="20"/>
          <w:szCs w:val="20"/>
        </w:rPr>
        <w:lastRenderedPageBreak/>
        <w:drawing>
          <wp:inline distT="0" distB="0" distL="0" distR="0" wp14:anchorId="2E1DE04B" wp14:editId="7D096917">
            <wp:extent cx="5940425" cy="1674495"/>
            <wp:effectExtent l="0" t="0" r="3175" b="1905"/>
            <wp:docPr id="27330765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330765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74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0E09" w:rsidRDefault="00DB0E09" w:rsidP="00DB0E09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 w:rsidR="00145311">
        <w:rPr>
          <w:rFonts w:ascii="Times New Roman" w:hAnsi="Times New Roman" w:cs="Times New Roman"/>
          <w:sz w:val="20"/>
          <w:szCs w:val="20"/>
        </w:rPr>
        <w:t>26</w:t>
      </w:r>
      <w:r w:rsidRPr="001E35F5">
        <w:rPr>
          <w:rFonts w:ascii="Times New Roman" w:hAnsi="Times New Roman" w:cs="Times New Roman"/>
          <w:sz w:val="20"/>
          <w:szCs w:val="20"/>
        </w:rPr>
        <w:t xml:space="preserve"> </w:t>
      </w:r>
      <w:r w:rsidR="00145311">
        <w:rPr>
          <w:rFonts w:ascii="Times New Roman" w:hAnsi="Times New Roman" w:cs="Times New Roman"/>
          <w:sz w:val="20"/>
          <w:szCs w:val="20"/>
        </w:rPr>
        <w:t>Достижения</w:t>
      </w:r>
    </w:p>
    <w:p w:rsidR="00145311" w:rsidRDefault="00145311" w:rsidP="00DB0E09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</w:p>
    <w:p w:rsidR="00145311" w:rsidRDefault="00145311" w:rsidP="00DB0E09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145311">
        <w:rPr>
          <w:rFonts w:ascii="Times New Roman" w:hAnsi="Times New Roman" w:cs="Times New Roman"/>
          <w:noProof/>
          <w:sz w:val="20"/>
          <w:szCs w:val="20"/>
        </w:rPr>
        <w:drawing>
          <wp:inline distT="0" distB="0" distL="0" distR="0" wp14:anchorId="18D3586E" wp14:editId="4BBF1004">
            <wp:extent cx="5940425" cy="1221105"/>
            <wp:effectExtent l="0" t="0" r="3175" b="0"/>
            <wp:docPr id="46116910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1169105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21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5311" w:rsidRDefault="00145311" w:rsidP="00145311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>
        <w:rPr>
          <w:rFonts w:ascii="Times New Roman" w:hAnsi="Times New Roman" w:cs="Times New Roman"/>
          <w:sz w:val="20"/>
          <w:szCs w:val="20"/>
        </w:rPr>
        <w:t>27</w:t>
      </w:r>
      <w:r w:rsidRPr="001E35F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Членство</w:t>
      </w:r>
    </w:p>
    <w:p w:rsidR="00145311" w:rsidRDefault="00145311" w:rsidP="00DB0E09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</w:p>
    <w:p w:rsidR="00145311" w:rsidRDefault="00145311" w:rsidP="00DB0E09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145311">
        <w:rPr>
          <w:rFonts w:ascii="Times New Roman" w:hAnsi="Times New Roman" w:cs="Times New Roman"/>
          <w:noProof/>
          <w:sz w:val="20"/>
          <w:szCs w:val="20"/>
        </w:rPr>
        <w:drawing>
          <wp:inline distT="0" distB="0" distL="0" distR="0" wp14:anchorId="66799371" wp14:editId="4A72B887">
            <wp:extent cx="5940425" cy="553720"/>
            <wp:effectExtent l="0" t="0" r="3175" b="0"/>
            <wp:docPr id="149203069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2030692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53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5311" w:rsidRDefault="00145311" w:rsidP="00145311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>
        <w:rPr>
          <w:rFonts w:ascii="Times New Roman" w:hAnsi="Times New Roman" w:cs="Times New Roman"/>
          <w:sz w:val="20"/>
          <w:szCs w:val="20"/>
        </w:rPr>
        <w:t>28</w:t>
      </w:r>
      <w:r w:rsidRPr="001E35F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Задолжности</w:t>
      </w:r>
    </w:p>
    <w:p w:rsidR="00145311" w:rsidRDefault="00145311" w:rsidP="00DB0E09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145311">
        <w:rPr>
          <w:rFonts w:ascii="Times New Roman" w:hAnsi="Times New Roman" w:cs="Times New Roman"/>
          <w:noProof/>
          <w:sz w:val="20"/>
          <w:szCs w:val="20"/>
        </w:rPr>
        <w:drawing>
          <wp:inline distT="0" distB="0" distL="0" distR="0" wp14:anchorId="6EA3F591" wp14:editId="21C71C22">
            <wp:extent cx="4593946" cy="2907126"/>
            <wp:effectExtent l="0" t="0" r="0" b="7620"/>
            <wp:docPr id="167311008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73110084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613706" cy="2919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1BBF" w:rsidRPr="00D57B2D" w:rsidRDefault="00145311" w:rsidP="00D57B2D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>
        <w:rPr>
          <w:rFonts w:ascii="Times New Roman" w:hAnsi="Times New Roman" w:cs="Times New Roman"/>
          <w:sz w:val="20"/>
          <w:szCs w:val="20"/>
        </w:rPr>
        <w:t>29</w:t>
      </w:r>
      <w:r w:rsidRPr="001E35F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Возможности</w:t>
      </w:r>
    </w:p>
    <w:p w:rsidR="0024577D" w:rsidRPr="00446658" w:rsidRDefault="0024577D" w:rsidP="00D57B2D">
      <w:pPr>
        <w:spacing w:after="0" w:line="360" w:lineRule="auto"/>
        <w:ind w:firstLine="709"/>
        <w:jc w:val="both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71" w:name="_Toc72446672"/>
      <w:r w:rsidRPr="00446658">
        <w:rPr>
          <w:rFonts w:ascii="Times New Roman" w:hAnsi="Times New Roman" w:cs="Times New Roman"/>
          <w:b/>
          <w:sz w:val="28"/>
          <w:szCs w:val="28"/>
        </w:rPr>
        <w:lastRenderedPageBreak/>
        <w:t xml:space="preserve">4 </w:t>
      </w:r>
      <w:bookmarkEnd w:id="68"/>
      <w:bookmarkEnd w:id="69"/>
      <w:bookmarkEnd w:id="70"/>
      <w:r w:rsidR="00446658">
        <w:rPr>
          <w:rFonts w:ascii="Times New Roman" w:hAnsi="Times New Roman" w:cs="Times New Roman"/>
          <w:b/>
          <w:sz w:val="28"/>
          <w:szCs w:val="28"/>
        </w:rPr>
        <w:t>РУКОВОДСТВО ПОЛЬЗОВАТЕЛЯ</w:t>
      </w:r>
      <w:bookmarkEnd w:id="71"/>
    </w:p>
    <w:p w:rsidR="0024577D" w:rsidRPr="00446658" w:rsidRDefault="0024577D" w:rsidP="00BB26AD">
      <w:pPr>
        <w:pStyle w:val="NormalWeb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72" w:name="_Toc421974613"/>
      <w:bookmarkStart w:id="73" w:name="_Toc422130274"/>
      <w:bookmarkStart w:id="74" w:name="_Toc422155374"/>
      <w:bookmarkStart w:id="75" w:name="_Toc72446673"/>
      <w:r w:rsidRPr="00446658">
        <w:rPr>
          <w:b/>
          <w:sz w:val="28"/>
          <w:szCs w:val="28"/>
        </w:rPr>
        <w:t>4.1 Назначение программного средства</w:t>
      </w:r>
      <w:bookmarkEnd w:id="72"/>
      <w:bookmarkEnd w:id="73"/>
      <w:bookmarkEnd w:id="74"/>
      <w:bookmarkEnd w:id="75"/>
    </w:p>
    <w:p w:rsidR="0057140F" w:rsidRDefault="0057140F" w:rsidP="0057140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76" w:name="_Toc421974614"/>
      <w:bookmarkStart w:id="77" w:name="_Toc422130275"/>
      <w:bookmarkStart w:id="78" w:name="_Toc422155375"/>
      <w:r w:rsidRPr="004E10F5">
        <w:rPr>
          <w:rFonts w:ascii="Times New Roman" w:hAnsi="Times New Roman" w:cs="Times New Roman"/>
          <w:sz w:val="28"/>
          <w:szCs w:val="28"/>
        </w:rPr>
        <w:t xml:space="preserve">Назначением программного средства является </w:t>
      </w:r>
      <w:r w:rsidR="005A35C5">
        <w:rPr>
          <w:rFonts w:ascii="Times New Roman" w:hAnsi="Times New Roman" w:cs="Times New Roman"/>
          <w:sz w:val="28"/>
          <w:szCs w:val="28"/>
        </w:rPr>
        <w:t xml:space="preserve">автоматизация деятельности </w:t>
      </w:r>
      <w:r w:rsidR="00BF2E38">
        <w:rPr>
          <w:rFonts w:ascii="Times New Roman" w:hAnsi="Times New Roman" w:cs="Times New Roman"/>
          <w:sz w:val="28"/>
          <w:szCs w:val="28"/>
        </w:rPr>
        <w:t>колледжа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D57B2D" w:rsidRPr="0024577D" w:rsidRDefault="00D57B2D" w:rsidP="0057140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4577D" w:rsidRDefault="0024577D" w:rsidP="00BB26AD">
      <w:pPr>
        <w:pStyle w:val="NormalWeb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79" w:name="_Toc72446674"/>
      <w:r w:rsidRPr="00446658">
        <w:rPr>
          <w:b/>
          <w:sz w:val="28"/>
          <w:szCs w:val="28"/>
        </w:rPr>
        <w:t xml:space="preserve">4.2 </w:t>
      </w:r>
      <w:bookmarkEnd w:id="76"/>
      <w:bookmarkEnd w:id="77"/>
      <w:bookmarkEnd w:id="78"/>
      <w:r w:rsidR="001C170C">
        <w:rPr>
          <w:b/>
          <w:sz w:val="28"/>
          <w:szCs w:val="28"/>
        </w:rPr>
        <w:t>Условия выполнения программного средства</w:t>
      </w:r>
      <w:bookmarkEnd w:id="79"/>
    </w:p>
    <w:p w:rsidR="00FC2DDF" w:rsidRPr="00FC2DDF" w:rsidRDefault="00FC2DDF" w:rsidP="001D28D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C2DDF">
        <w:rPr>
          <w:rFonts w:ascii="Times New Roman" w:hAnsi="Times New Roman" w:cs="Times New Roman"/>
          <w:sz w:val="28"/>
          <w:szCs w:val="28"/>
        </w:rPr>
        <w:t>Условия, при соблюдении которых возможно выполнение работы с программным продуктом:</w:t>
      </w:r>
    </w:p>
    <w:p w:rsidR="00FC2DDF" w:rsidRPr="00FC2DDF" w:rsidRDefault="00FC2DDF" w:rsidP="001D28D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C2DDF">
        <w:rPr>
          <w:rFonts w:ascii="Times New Roman" w:hAnsi="Times New Roman" w:cs="Times New Roman"/>
          <w:sz w:val="28"/>
          <w:szCs w:val="28"/>
        </w:rPr>
        <w:t xml:space="preserve">-Компьютер </w:t>
      </w:r>
      <w:r w:rsidR="00BF2E38">
        <w:rPr>
          <w:rFonts w:ascii="Times New Roman" w:hAnsi="Times New Roman" w:cs="Times New Roman"/>
          <w:sz w:val="28"/>
          <w:szCs w:val="28"/>
        </w:rPr>
        <w:t>имеет доступ в интернет.</w:t>
      </w:r>
    </w:p>
    <w:p w:rsidR="00FC2DDF" w:rsidRPr="00FC2DDF" w:rsidRDefault="00FC2DDF" w:rsidP="001D28D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C2DDF">
        <w:rPr>
          <w:rFonts w:ascii="Times New Roman" w:hAnsi="Times New Roman" w:cs="Times New Roman"/>
          <w:sz w:val="28"/>
          <w:szCs w:val="28"/>
        </w:rPr>
        <w:t xml:space="preserve">Подготовительные действия: </w:t>
      </w:r>
    </w:p>
    <w:p w:rsidR="00FC2DDF" w:rsidRDefault="00FC2DDF" w:rsidP="001D28D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C2DDF">
        <w:rPr>
          <w:rFonts w:ascii="Times New Roman" w:hAnsi="Times New Roman" w:cs="Times New Roman"/>
          <w:sz w:val="28"/>
          <w:szCs w:val="28"/>
        </w:rPr>
        <w:t>-</w:t>
      </w:r>
      <w:r w:rsidR="00BF2E38">
        <w:rPr>
          <w:rFonts w:ascii="Times New Roman" w:hAnsi="Times New Roman" w:cs="Times New Roman"/>
          <w:sz w:val="28"/>
          <w:szCs w:val="28"/>
        </w:rPr>
        <w:t xml:space="preserve">Произвести переход по ссылке </w:t>
      </w:r>
      <w:hyperlink r:id="rId41" w:history="1">
        <w:r w:rsidR="00D57B2D" w:rsidRPr="002B1CBE">
          <w:rPr>
            <w:rStyle w:val="Hyperlink"/>
            <w:rFonts w:ascii="Times New Roman" w:hAnsi="Times New Roman" w:cs="Times New Roman"/>
            <w:sz w:val="28"/>
            <w:szCs w:val="28"/>
          </w:rPr>
          <w:t>http://prod.dvotch.ru/Login</w:t>
        </w:r>
      </w:hyperlink>
      <w:r w:rsidRPr="00FC2DDF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D57B2D" w:rsidRPr="00FC2DDF" w:rsidRDefault="00D57B2D" w:rsidP="001D28D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4577D" w:rsidRPr="00B46382" w:rsidRDefault="0024577D" w:rsidP="00BB26AD">
      <w:pPr>
        <w:pStyle w:val="NormalWeb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80" w:name="_Toc421974615"/>
      <w:bookmarkStart w:id="81" w:name="_Toc422130276"/>
      <w:bookmarkStart w:id="82" w:name="_Toc422155376"/>
      <w:bookmarkStart w:id="83" w:name="_Toc72446675"/>
      <w:r w:rsidRPr="00B46382">
        <w:rPr>
          <w:b/>
          <w:sz w:val="28"/>
          <w:szCs w:val="28"/>
        </w:rPr>
        <w:t>4.3 Эксплуатация программного средства</w:t>
      </w:r>
      <w:bookmarkEnd w:id="80"/>
      <w:bookmarkEnd w:id="81"/>
      <w:bookmarkEnd w:id="82"/>
      <w:bookmarkEnd w:id="83"/>
    </w:p>
    <w:p w:rsidR="003F797D" w:rsidRDefault="0024577D" w:rsidP="00B054A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Этот раздел содержит обзор приложений </w:t>
      </w:r>
      <w:r w:rsidR="00B46382">
        <w:rPr>
          <w:rFonts w:ascii="Times New Roman" w:hAnsi="Times New Roman" w:cs="Times New Roman"/>
          <w:sz w:val="28"/>
          <w:szCs w:val="28"/>
        </w:rPr>
        <w:t>«</w:t>
      </w:r>
      <w:r w:rsidR="00656C17">
        <w:rPr>
          <w:rFonts w:ascii="Times New Roman" w:hAnsi="Times New Roman" w:cs="Times New Roman"/>
          <w:sz w:val="28"/>
          <w:szCs w:val="28"/>
          <w:lang w:val="en-US"/>
        </w:rPr>
        <w:t>StudentCabinet</w:t>
      </w:r>
      <w:r w:rsidR="00656C17" w:rsidRPr="00656C17">
        <w:rPr>
          <w:rFonts w:ascii="Times New Roman" w:hAnsi="Times New Roman" w:cs="Times New Roman"/>
          <w:sz w:val="28"/>
          <w:szCs w:val="28"/>
        </w:rPr>
        <w:t xml:space="preserve"> 1.0</w:t>
      </w:r>
      <w:r w:rsidR="00B46382">
        <w:rPr>
          <w:rFonts w:ascii="Times New Roman" w:hAnsi="Times New Roman" w:cs="Times New Roman"/>
          <w:sz w:val="28"/>
          <w:szCs w:val="28"/>
        </w:rPr>
        <w:t>»</w:t>
      </w:r>
      <w:r w:rsidRPr="0024577D">
        <w:rPr>
          <w:rFonts w:ascii="Times New Roman" w:hAnsi="Times New Roman" w:cs="Times New Roman"/>
          <w:sz w:val="28"/>
          <w:szCs w:val="28"/>
        </w:rPr>
        <w:t xml:space="preserve"> и ее основных параметров.</w:t>
      </w:r>
    </w:p>
    <w:p w:rsidR="00EB4552" w:rsidRDefault="0024577D" w:rsidP="00D57B2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F797D">
        <w:rPr>
          <w:rFonts w:ascii="Times New Roman" w:hAnsi="Times New Roman" w:cs="Times New Roman"/>
          <w:sz w:val="28"/>
          <w:szCs w:val="28"/>
        </w:rPr>
        <w:t>Активировать копию программы</w:t>
      </w:r>
      <w:r w:rsidR="002D0D2B">
        <w:rPr>
          <w:rFonts w:ascii="Times New Roman" w:hAnsi="Times New Roman" w:cs="Times New Roman"/>
          <w:sz w:val="28"/>
          <w:szCs w:val="28"/>
        </w:rPr>
        <w:t xml:space="preserve"> </w:t>
      </w:r>
      <w:r w:rsidR="00656C17">
        <w:rPr>
          <w:rFonts w:ascii="Times New Roman" w:hAnsi="Times New Roman" w:cs="Times New Roman"/>
          <w:sz w:val="28"/>
          <w:szCs w:val="28"/>
        </w:rPr>
        <w:t>StudentCabinet 1.0</w:t>
      </w:r>
      <w:r w:rsidR="00D46FBD">
        <w:rPr>
          <w:rFonts w:ascii="Times New Roman" w:hAnsi="Times New Roman" w:cs="Times New Roman"/>
          <w:sz w:val="28"/>
          <w:szCs w:val="28"/>
        </w:rPr>
        <w:t xml:space="preserve"> </w:t>
      </w:r>
      <w:r w:rsidRPr="003F797D">
        <w:rPr>
          <w:rFonts w:ascii="Times New Roman" w:hAnsi="Times New Roman" w:cs="Times New Roman"/>
          <w:sz w:val="28"/>
          <w:szCs w:val="28"/>
        </w:rPr>
        <w:t xml:space="preserve">можно сразу после её установки, когда появится окно подтверждения подлинности Вашей версии. Ключ активации расположен внутри упаковки программного продукта. Для успешного выполнения активации ключ активации необходимо вводить именно в том виде, в котором он </w:t>
      </w:r>
      <w:r w:rsidR="00EB4552">
        <w:rPr>
          <w:rFonts w:ascii="Times New Roman" w:hAnsi="Times New Roman" w:cs="Times New Roman"/>
          <w:sz w:val="28"/>
          <w:szCs w:val="28"/>
        </w:rPr>
        <w:t>предоставлен.</w:t>
      </w:r>
    </w:p>
    <w:p w:rsidR="0057140F" w:rsidRPr="00EF0A99" w:rsidRDefault="0057140F" w:rsidP="0057140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4E10F5">
        <w:rPr>
          <w:rFonts w:ascii="Times New Roman" w:hAnsi="Times New Roman" w:cs="Times New Roman"/>
          <w:sz w:val="28"/>
          <w:szCs w:val="28"/>
          <w:u w:val="single"/>
        </w:rPr>
        <w:t>Вводные сведения об интерфейсе пользователя</w:t>
      </w:r>
    </w:p>
    <w:p w:rsidR="006F7F40" w:rsidRDefault="0057140F" w:rsidP="005A35C5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запуска приложения отображается стартовое окно приложения</w:t>
      </w:r>
      <w:r w:rsidR="00331E08">
        <w:rPr>
          <w:rFonts w:ascii="Times New Roman" w:hAnsi="Times New Roman" w:cs="Times New Roman"/>
          <w:sz w:val="28"/>
          <w:szCs w:val="28"/>
        </w:rPr>
        <w:t xml:space="preserve"> (Рис.</w:t>
      </w:r>
      <w:r w:rsidR="00605BF7">
        <w:rPr>
          <w:rFonts w:ascii="Times New Roman" w:hAnsi="Times New Roman" w:cs="Times New Roman"/>
          <w:sz w:val="28"/>
          <w:szCs w:val="28"/>
        </w:rPr>
        <w:t>3</w:t>
      </w:r>
      <w:r w:rsidR="00BF2E38">
        <w:rPr>
          <w:rFonts w:ascii="Times New Roman" w:hAnsi="Times New Roman" w:cs="Times New Roman"/>
          <w:sz w:val="28"/>
          <w:szCs w:val="28"/>
        </w:rPr>
        <w:t>0</w:t>
      </w:r>
      <w:r w:rsidR="00B16BF9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BF2E38">
        <w:rPr>
          <w:rFonts w:ascii="Times New Roman" w:hAnsi="Times New Roman" w:cs="Times New Roman"/>
          <w:sz w:val="28"/>
          <w:szCs w:val="28"/>
        </w:rPr>
        <w:t>Первая страница</w:t>
      </w:r>
      <w:r w:rsidR="00F40906">
        <w:rPr>
          <w:rFonts w:ascii="Times New Roman" w:hAnsi="Times New Roman" w:cs="Times New Roman"/>
          <w:sz w:val="28"/>
          <w:szCs w:val="28"/>
        </w:rPr>
        <w:t xml:space="preserve"> представляет собой </w:t>
      </w:r>
      <w:r w:rsidR="00BF2E38">
        <w:rPr>
          <w:rFonts w:ascii="Times New Roman" w:hAnsi="Times New Roman" w:cs="Times New Roman"/>
          <w:sz w:val="28"/>
          <w:szCs w:val="28"/>
        </w:rPr>
        <w:t>окно авторизации</w:t>
      </w:r>
      <w:r w:rsidR="008569D3">
        <w:rPr>
          <w:rFonts w:ascii="Times New Roman" w:hAnsi="Times New Roman" w:cs="Times New Roman"/>
          <w:sz w:val="28"/>
          <w:szCs w:val="28"/>
        </w:rPr>
        <w:t>.</w:t>
      </w:r>
      <w:r w:rsidR="00BF2E38">
        <w:rPr>
          <w:rFonts w:ascii="Times New Roman" w:hAnsi="Times New Roman" w:cs="Times New Roman"/>
          <w:sz w:val="28"/>
          <w:szCs w:val="28"/>
        </w:rPr>
        <w:t xml:space="preserve"> После ввода логина и пароля пользователя, его переадресует на соответствующую его роли страницу</w:t>
      </w:r>
      <w:r w:rsidR="00761E55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57140F" w:rsidRPr="0024577D" w:rsidRDefault="00BF2E38" w:rsidP="0057140F">
      <w:pPr>
        <w:pStyle w:val="PlainText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F2E38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2328277D" wp14:editId="25ACFC19">
            <wp:extent cx="5940425" cy="3094990"/>
            <wp:effectExtent l="0" t="0" r="3175" b="0"/>
            <wp:docPr id="203168178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1681784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94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7E21" w:rsidRDefault="0057140F" w:rsidP="005D03D6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8C3047">
        <w:rPr>
          <w:rFonts w:ascii="Times New Roman" w:hAnsi="Times New Roman" w:cs="Times New Roman"/>
          <w:sz w:val="20"/>
          <w:szCs w:val="20"/>
        </w:rPr>
        <w:t>Рис.</w:t>
      </w:r>
      <w:r w:rsidR="00605BF7">
        <w:rPr>
          <w:rFonts w:ascii="Times New Roman" w:hAnsi="Times New Roman" w:cs="Times New Roman"/>
          <w:sz w:val="20"/>
          <w:szCs w:val="20"/>
        </w:rPr>
        <w:t>3</w:t>
      </w:r>
      <w:r w:rsidR="00BF2E38">
        <w:rPr>
          <w:rFonts w:ascii="Times New Roman" w:hAnsi="Times New Roman" w:cs="Times New Roman"/>
          <w:sz w:val="20"/>
          <w:szCs w:val="20"/>
        </w:rPr>
        <w:t>0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 w:rsidR="00BF2E38">
        <w:rPr>
          <w:rFonts w:ascii="Times New Roman" w:hAnsi="Times New Roman" w:cs="Times New Roman"/>
          <w:sz w:val="20"/>
          <w:szCs w:val="20"/>
        </w:rPr>
        <w:t>Страница Авторизации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</w:p>
    <w:p w:rsidR="00761E55" w:rsidRDefault="00761E55" w:rsidP="000C0038">
      <w:pPr>
        <w:tabs>
          <w:tab w:val="left" w:pos="7845"/>
        </w:tabs>
        <w:spacing w:after="0" w:line="360" w:lineRule="auto"/>
        <w:ind w:right="99"/>
        <w:rPr>
          <w:rFonts w:ascii="Times New Roman" w:hAnsi="Times New Roman" w:cs="Times New Roman"/>
          <w:sz w:val="28"/>
          <w:szCs w:val="28"/>
        </w:rPr>
      </w:pPr>
    </w:p>
    <w:p w:rsidR="0057140F" w:rsidRPr="0081431E" w:rsidRDefault="00BF2E38" w:rsidP="0057140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успешного входа нас встречает Главная страница студента</w:t>
      </w:r>
      <w:r w:rsidR="0057140F" w:rsidRPr="0081431E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С этого момента нам становятся доступны такие страницы, как журнал, задолжности, организации, портфолио и возможности (Рис. 31).</w:t>
      </w:r>
    </w:p>
    <w:p w:rsidR="0057140F" w:rsidRDefault="00BF2E38" w:rsidP="00F4090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F2E38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E94BCF2" wp14:editId="677CED83">
            <wp:extent cx="5351228" cy="2662744"/>
            <wp:effectExtent l="0" t="0" r="1905" b="4445"/>
            <wp:docPr id="147865245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8652454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377339" cy="26757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7B2D" w:rsidRDefault="0057140F" w:rsidP="000C0038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8C3047">
        <w:rPr>
          <w:rFonts w:ascii="Times New Roman" w:hAnsi="Times New Roman" w:cs="Times New Roman"/>
          <w:sz w:val="20"/>
          <w:szCs w:val="20"/>
        </w:rPr>
        <w:t>Рис.</w:t>
      </w:r>
      <w:r w:rsidR="00605BF7">
        <w:rPr>
          <w:rFonts w:ascii="Times New Roman" w:hAnsi="Times New Roman" w:cs="Times New Roman"/>
          <w:sz w:val="20"/>
          <w:szCs w:val="20"/>
        </w:rPr>
        <w:t>3</w:t>
      </w:r>
      <w:r w:rsidR="00BF2E38">
        <w:rPr>
          <w:rFonts w:ascii="Times New Roman" w:hAnsi="Times New Roman" w:cs="Times New Roman"/>
          <w:sz w:val="20"/>
          <w:szCs w:val="20"/>
        </w:rPr>
        <w:t>1 Главная страница</w:t>
      </w:r>
    </w:p>
    <w:p w:rsidR="00D57B2D" w:rsidRDefault="00D57B2D">
      <w:p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br w:type="page"/>
      </w:r>
    </w:p>
    <w:p w:rsidR="000C0038" w:rsidRPr="000C0038" w:rsidRDefault="000C0038" w:rsidP="000C0038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</w:p>
    <w:p w:rsidR="00F40906" w:rsidRPr="00F40906" w:rsidRDefault="000C0038" w:rsidP="0057140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ход по кнопке «Журнал» откроет страницу в которой можно будет выбрать семестр и предмет для просмотра своих оценок</w:t>
      </w:r>
      <w:r w:rsidR="00F40906">
        <w:rPr>
          <w:rFonts w:ascii="Times New Roman" w:hAnsi="Times New Roman" w:cs="Times New Roman"/>
          <w:sz w:val="28"/>
          <w:szCs w:val="28"/>
        </w:rPr>
        <w:t xml:space="preserve">(Рис. </w:t>
      </w:r>
      <w:r w:rsidR="00605BF7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2</w:t>
      </w:r>
      <w:r w:rsidR="00F40906">
        <w:rPr>
          <w:rFonts w:ascii="Times New Roman" w:hAnsi="Times New Roman" w:cs="Times New Roman"/>
          <w:sz w:val="28"/>
          <w:szCs w:val="28"/>
        </w:rPr>
        <w:t>)</w:t>
      </w:r>
      <w:r w:rsidR="00F40906" w:rsidRPr="0081431E">
        <w:rPr>
          <w:rFonts w:ascii="Times New Roman" w:hAnsi="Times New Roman" w:cs="Times New Roman"/>
          <w:sz w:val="28"/>
          <w:szCs w:val="28"/>
        </w:rPr>
        <w:t>.</w:t>
      </w:r>
    </w:p>
    <w:p w:rsidR="00F40906" w:rsidRDefault="000C0038" w:rsidP="00F4090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C0038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1C65DE4" wp14:editId="6DAE344A">
            <wp:extent cx="5940425" cy="2653030"/>
            <wp:effectExtent l="0" t="0" r="3175" b="0"/>
            <wp:docPr id="170829433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829433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53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0038" w:rsidRDefault="00F40906" w:rsidP="000C0038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8C3047">
        <w:rPr>
          <w:rFonts w:ascii="Times New Roman" w:hAnsi="Times New Roman" w:cs="Times New Roman"/>
          <w:sz w:val="20"/>
          <w:szCs w:val="20"/>
        </w:rPr>
        <w:t>Рис.</w:t>
      </w:r>
      <w:r w:rsidR="00605BF7">
        <w:rPr>
          <w:rFonts w:ascii="Times New Roman" w:hAnsi="Times New Roman" w:cs="Times New Roman"/>
          <w:sz w:val="20"/>
          <w:szCs w:val="20"/>
        </w:rPr>
        <w:t>3</w:t>
      </w:r>
      <w:r w:rsidR="000C0038">
        <w:rPr>
          <w:rFonts w:ascii="Times New Roman" w:hAnsi="Times New Roman" w:cs="Times New Roman"/>
          <w:sz w:val="20"/>
          <w:szCs w:val="20"/>
        </w:rPr>
        <w:t>2</w:t>
      </w:r>
      <w:r>
        <w:rPr>
          <w:rFonts w:ascii="Times New Roman" w:hAnsi="Times New Roman" w:cs="Times New Roman"/>
          <w:sz w:val="20"/>
          <w:szCs w:val="20"/>
        </w:rPr>
        <w:t xml:space="preserve"> Форма регистрации</w:t>
      </w:r>
    </w:p>
    <w:p w:rsidR="00F40906" w:rsidRPr="00F40906" w:rsidRDefault="00F40906" w:rsidP="00F40906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</w:p>
    <w:p w:rsidR="0057140F" w:rsidRPr="0024577D" w:rsidRDefault="000C0038" w:rsidP="0057140F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аница «Мое портфолио» предназначена для добавления новых достижений или просмотра уже добавленных, а так же имеется возможность скачивания этих достижений</w:t>
      </w:r>
      <w:r w:rsidR="008C7E21">
        <w:rPr>
          <w:rFonts w:ascii="Times New Roman" w:hAnsi="Times New Roman" w:cs="Times New Roman"/>
          <w:sz w:val="28"/>
          <w:szCs w:val="28"/>
        </w:rPr>
        <w:t>(Рис.</w:t>
      </w:r>
      <w:r w:rsidR="00605BF7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3</w:t>
      </w:r>
      <w:r w:rsidR="0057140F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57140F" w:rsidRDefault="000C0038" w:rsidP="004D26B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C0038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505148B" wp14:editId="10C7F72C">
            <wp:extent cx="5940425" cy="2940685"/>
            <wp:effectExtent l="0" t="0" r="3175" b="0"/>
            <wp:docPr id="102700784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7007843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40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0038" w:rsidRDefault="0057140F" w:rsidP="0057140F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8C3047">
        <w:rPr>
          <w:rFonts w:ascii="Times New Roman" w:hAnsi="Times New Roman" w:cs="Times New Roman"/>
          <w:sz w:val="20"/>
          <w:szCs w:val="20"/>
        </w:rPr>
        <w:t>Рис.</w:t>
      </w:r>
      <w:r w:rsidR="00605BF7">
        <w:rPr>
          <w:rFonts w:ascii="Times New Roman" w:hAnsi="Times New Roman" w:cs="Times New Roman"/>
          <w:sz w:val="20"/>
          <w:szCs w:val="20"/>
        </w:rPr>
        <w:t>3</w:t>
      </w:r>
      <w:r w:rsidR="000C0038">
        <w:rPr>
          <w:rFonts w:ascii="Times New Roman" w:hAnsi="Times New Roman" w:cs="Times New Roman"/>
          <w:sz w:val="20"/>
          <w:szCs w:val="20"/>
        </w:rPr>
        <w:t>3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 w:rsidR="004B18CF">
        <w:rPr>
          <w:rFonts w:ascii="Times New Roman" w:hAnsi="Times New Roman" w:cs="Times New Roman"/>
          <w:sz w:val="20"/>
          <w:szCs w:val="20"/>
        </w:rPr>
        <w:t>Страница Мое портфолио</w:t>
      </w:r>
    </w:p>
    <w:p w:rsidR="000C0038" w:rsidRDefault="000C0038">
      <w:p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br w:type="page"/>
      </w:r>
    </w:p>
    <w:p w:rsidR="000C0038" w:rsidRDefault="004B18CF" w:rsidP="000C0038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Активности в колледже являются его неотъемлемой частью и именно для таких случаев имеется страница «</w:t>
      </w:r>
      <w:r w:rsidR="0001287E">
        <w:rPr>
          <w:rFonts w:ascii="Times New Roman" w:hAnsi="Times New Roman" w:cs="Times New Roman"/>
          <w:sz w:val="28"/>
          <w:szCs w:val="28"/>
        </w:rPr>
        <w:t>Членство</w:t>
      </w:r>
      <w:r>
        <w:rPr>
          <w:rFonts w:ascii="Times New Roman" w:hAnsi="Times New Roman" w:cs="Times New Roman"/>
          <w:sz w:val="28"/>
          <w:szCs w:val="28"/>
        </w:rPr>
        <w:t>». В данной вкладке можно отправлять заявки на вступление в новые или для просмотра организаций в которые студент уже вступил(Рис.34).</w:t>
      </w:r>
    </w:p>
    <w:p w:rsidR="004B18CF" w:rsidRDefault="0001287E" w:rsidP="0001287E">
      <w:pPr>
        <w:pStyle w:val="PlainText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1287E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8788A94" wp14:editId="72C01D10">
            <wp:extent cx="5430741" cy="2662834"/>
            <wp:effectExtent l="0" t="0" r="0" b="4445"/>
            <wp:docPr id="204881643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48816434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449900" cy="26722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287E" w:rsidRDefault="0001287E" w:rsidP="0001287E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8C3047">
        <w:rPr>
          <w:rFonts w:ascii="Times New Roman" w:hAnsi="Times New Roman" w:cs="Times New Roman"/>
          <w:sz w:val="20"/>
          <w:szCs w:val="20"/>
        </w:rPr>
        <w:t>Рис.</w:t>
      </w:r>
      <w:r>
        <w:rPr>
          <w:rFonts w:ascii="Times New Roman" w:hAnsi="Times New Roman" w:cs="Times New Roman"/>
          <w:sz w:val="20"/>
          <w:szCs w:val="20"/>
        </w:rPr>
        <w:t>34 Страница Членство</w:t>
      </w:r>
    </w:p>
    <w:p w:rsidR="0001287E" w:rsidRPr="0001287E" w:rsidRDefault="0001287E" w:rsidP="0001287E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1287E" w:rsidRPr="0001287E" w:rsidRDefault="0001287E" w:rsidP="0001287E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287E">
        <w:rPr>
          <w:rFonts w:ascii="Times New Roman" w:hAnsi="Times New Roman" w:cs="Times New Roman"/>
          <w:sz w:val="28"/>
          <w:szCs w:val="28"/>
        </w:rPr>
        <w:t>Для отправки зявки следует начать на кнопку «Оставить заявку» и откроется форма, которую нужно будет заполнить</w:t>
      </w:r>
      <w:r w:rsidR="006A7A99">
        <w:rPr>
          <w:rFonts w:ascii="Times New Roman" w:hAnsi="Times New Roman" w:cs="Times New Roman"/>
          <w:sz w:val="28"/>
          <w:szCs w:val="28"/>
        </w:rPr>
        <w:t>(Рис.35)</w:t>
      </w:r>
      <w:r w:rsidRPr="0001287E">
        <w:rPr>
          <w:rFonts w:ascii="Times New Roman" w:hAnsi="Times New Roman" w:cs="Times New Roman"/>
          <w:sz w:val="28"/>
          <w:szCs w:val="28"/>
        </w:rPr>
        <w:t>.</w:t>
      </w:r>
    </w:p>
    <w:p w:rsidR="0001287E" w:rsidRDefault="0001287E" w:rsidP="0001287E">
      <w:pPr>
        <w:pStyle w:val="PlainText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1287E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B3A2139" wp14:editId="26CDA90E">
            <wp:extent cx="5940425" cy="2912110"/>
            <wp:effectExtent l="0" t="0" r="3175" b="2540"/>
            <wp:docPr id="150385721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3857212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12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7A99" w:rsidRPr="006A7A99" w:rsidRDefault="006A7A99" w:rsidP="006A7A99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8C3047">
        <w:rPr>
          <w:rFonts w:ascii="Times New Roman" w:hAnsi="Times New Roman" w:cs="Times New Roman"/>
          <w:sz w:val="20"/>
          <w:szCs w:val="20"/>
        </w:rPr>
        <w:t>Рис.</w:t>
      </w:r>
      <w:r>
        <w:rPr>
          <w:rFonts w:ascii="Times New Roman" w:hAnsi="Times New Roman" w:cs="Times New Roman"/>
          <w:sz w:val="20"/>
          <w:szCs w:val="20"/>
        </w:rPr>
        <w:t>35 Форма Подача заявки</w:t>
      </w:r>
    </w:p>
    <w:p w:rsidR="000C0038" w:rsidRDefault="000C003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01287E" w:rsidRDefault="0001287E" w:rsidP="0001287E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траница «Задолжности» используется для просмотра своих долгов по разным предметам с датой их сдачи</w:t>
      </w:r>
      <w:r w:rsidR="006A7A99">
        <w:rPr>
          <w:rFonts w:ascii="Times New Roman" w:hAnsi="Times New Roman" w:cs="Times New Roman"/>
          <w:sz w:val="28"/>
          <w:szCs w:val="28"/>
        </w:rPr>
        <w:t>(Рис.36)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1287E" w:rsidRDefault="0001287E" w:rsidP="0001287E">
      <w:pPr>
        <w:jc w:val="center"/>
        <w:rPr>
          <w:rFonts w:ascii="Times New Roman" w:hAnsi="Times New Roman" w:cs="Times New Roman"/>
          <w:sz w:val="28"/>
          <w:szCs w:val="28"/>
        </w:rPr>
      </w:pPr>
      <w:r w:rsidRPr="0001287E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7DC240E" wp14:editId="5F126ED6">
            <wp:extent cx="5940425" cy="2901315"/>
            <wp:effectExtent l="0" t="0" r="3175" b="0"/>
            <wp:docPr id="3225534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255348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01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7A99" w:rsidRPr="006A7A99" w:rsidRDefault="006A7A99" w:rsidP="006A7A99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8C3047">
        <w:rPr>
          <w:rFonts w:ascii="Times New Roman" w:hAnsi="Times New Roman" w:cs="Times New Roman"/>
          <w:sz w:val="20"/>
          <w:szCs w:val="20"/>
        </w:rPr>
        <w:t>Рис.</w:t>
      </w:r>
      <w:r>
        <w:rPr>
          <w:rFonts w:ascii="Times New Roman" w:hAnsi="Times New Roman" w:cs="Times New Roman"/>
          <w:sz w:val="20"/>
          <w:szCs w:val="20"/>
        </w:rPr>
        <w:t>36 Страница Задолжности</w:t>
      </w:r>
    </w:p>
    <w:p w:rsidR="0001287E" w:rsidRDefault="0001287E" w:rsidP="0001287E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A7A99" w:rsidRDefault="006A7A99" w:rsidP="006A7A99">
      <w:pPr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A7A99">
        <w:rPr>
          <w:rFonts w:ascii="Times New Roman" w:eastAsia="Times New Roman" w:hAnsi="Times New Roman" w:cs="Times New Roman"/>
          <w:sz w:val="28"/>
          <w:szCs w:val="28"/>
        </w:rPr>
        <w:t>Страница «Возможности» предназначена для помощи выпускникам с трудоустройством или поиском следующего образовательного учреждения</w:t>
      </w:r>
      <w:r>
        <w:rPr>
          <w:rFonts w:ascii="Times New Roman" w:eastAsia="Times New Roman" w:hAnsi="Times New Roman" w:cs="Times New Roman"/>
          <w:sz w:val="28"/>
          <w:szCs w:val="28"/>
        </w:rPr>
        <w:t>(Рис.37)</w:t>
      </w:r>
      <w:r w:rsidRPr="006A7A9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6A7A99" w:rsidRDefault="006A7A99" w:rsidP="006A7A99">
      <w:pPr>
        <w:jc w:val="center"/>
        <w:rPr>
          <w:rFonts w:ascii="Times New Roman" w:hAnsi="Times New Roman" w:cs="Times New Roman"/>
          <w:sz w:val="28"/>
          <w:szCs w:val="28"/>
        </w:rPr>
      </w:pPr>
      <w:r w:rsidRPr="006A7A99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7E68347" wp14:editId="3545B249">
            <wp:extent cx="5940425" cy="2926080"/>
            <wp:effectExtent l="0" t="0" r="3175" b="7620"/>
            <wp:docPr id="11297689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976892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26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7A99" w:rsidRPr="006A7A99" w:rsidRDefault="006A7A99" w:rsidP="006A7A99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8C3047">
        <w:rPr>
          <w:rFonts w:ascii="Times New Roman" w:hAnsi="Times New Roman" w:cs="Times New Roman"/>
          <w:sz w:val="20"/>
          <w:szCs w:val="20"/>
        </w:rPr>
        <w:t>Рис.</w:t>
      </w:r>
      <w:r>
        <w:rPr>
          <w:rFonts w:ascii="Times New Roman" w:hAnsi="Times New Roman" w:cs="Times New Roman"/>
          <w:sz w:val="20"/>
          <w:szCs w:val="20"/>
        </w:rPr>
        <w:t>37 Страница Возможности</w:t>
      </w:r>
    </w:p>
    <w:p w:rsidR="0001287E" w:rsidRDefault="0001287E" w:rsidP="006A7A99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0C0038" w:rsidRDefault="000C0038" w:rsidP="000C003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Для выхода из системы используется кнопка «Выйти» после нажатия на которую нас перекинет обратно на страницу логина(Рис. 3</w:t>
      </w:r>
      <w:r w:rsidR="006A7A99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>).</w:t>
      </w:r>
    </w:p>
    <w:p w:rsidR="000C0038" w:rsidRDefault="000C0038" w:rsidP="000C0038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0C0038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05A1346" wp14:editId="3AA21822">
            <wp:extent cx="3600953" cy="943107"/>
            <wp:effectExtent l="0" t="0" r="0" b="9525"/>
            <wp:docPr id="169096789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90967898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600953" cy="943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0038" w:rsidRDefault="000C0038" w:rsidP="000C0038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8C3047">
        <w:rPr>
          <w:rFonts w:ascii="Times New Roman" w:hAnsi="Times New Roman" w:cs="Times New Roman"/>
          <w:sz w:val="20"/>
          <w:szCs w:val="20"/>
        </w:rPr>
        <w:t>Рис.</w:t>
      </w:r>
      <w:r>
        <w:rPr>
          <w:rFonts w:ascii="Times New Roman" w:hAnsi="Times New Roman" w:cs="Times New Roman"/>
          <w:sz w:val="20"/>
          <w:szCs w:val="20"/>
        </w:rPr>
        <w:t>3</w:t>
      </w:r>
      <w:r w:rsidR="006A7A99">
        <w:rPr>
          <w:rFonts w:ascii="Times New Roman" w:hAnsi="Times New Roman" w:cs="Times New Roman"/>
          <w:sz w:val="20"/>
          <w:szCs w:val="20"/>
        </w:rPr>
        <w:t>8</w:t>
      </w:r>
      <w:r>
        <w:rPr>
          <w:rFonts w:ascii="Times New Roman" w:hAnsi="Times New Roman" w:cs="Times New Roman"/>
          <w:sz w:val="20"/>
          <w:szCs w:val="20"/>
        </w:rPr>
        <w:t xml:space="preserve"> Кнопка выхода</w:t>
      </w:r>
    </w:p>
    <w:p w:rsidR="0057140F" w:rsidRDefault="0057140F" w:rsidP="0057140F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</w:p>
    <w:p w:rsidR="003F196F" w:rsidRDefault="00761E55" w:rsidP="00D57B2D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</w:t>
      </w:r>
      <w:r w:rsidR="006A7A99">
        <w:rPr>
          <w:rFonts w:ascii="Times New Roman" w:hAnsi="Times New Roman" w:cs="Times New Roman"/>
          <w:sz w:val="28"/>
          <w:szCs w:val="28"/>
        </w:rPr>
        <w:t xml:space="preserve">переключения темы используется отедльная кнопка, находящаяся в правом верхнем углу </w:t>
      </w:r>
      <w:r w:rsidR="006A7A99" w:rsidRPr="006A7A99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7D520F3" wp14:editId="6E102185">
            <wp:extent cx="357809" cy="307882"/>
            <wp:effectExtent l="0" t="0" r="4445" b="0"/>
            <wp:docPr id="100292464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2924645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 flipV="1">
                      <a:off x="0" y="0"/>
                      <a:ext cx="368572" cy="31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A7A99" w:rsidRPr="006A7A99">
        <w:rPr>
          <w:rFonts w:ascii="Times New Roman" w:hAnsi="Times New Roman" w:cs="Times New Roman"/>
          <w:sz w:val="28"/>
          <w:szCs w:val="28"/>
        </w:rPr>
        <w:t xml:space="preserve"> </w:t>
      </w:r>
    </w:p>
    <w:p w:rsidR="0057140F" w:rsidRPr="006A4D54" w:rsidRDefault="0057140F" w:rsidP="0057140F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бота с </w:t>
      </w:r>
      <w:r w:rsidR="006A7A99">
        <w:rPr>
          <w:rFonts w:ascii="Times New Roman" w:hAnsi="Times New Roman" w:cs="Times New Roman"/>
          <w:sz w:val="28"/>
          <w:szCs w:val="28"/>
          <w:lang w:val="en-US"/>
        </w:rPr>
        <w:t>StudentCabinet</w:t>
      </w:r>
      <w:r w:rsidRPr="003234AD">
        <w:rPr>
          <w:rFonts w:ascii="Times New Roman" w:hAnsi="Times New Roman" w:cs="Times New Roman"/>
          <w:sz w:val="28"/>
          <w:szCs w:val="28"/>
        </w:rPr>
        <w:t xml:space="preserve"> </w:t>
      </w:r>
      <w:r w:rsidRPr="006C4B7F">
        <w:rPr>
          <w:rFonts w:ascii="Times New Roman" w:hAnsi="Times New Roman" w:cs="Times New Roman"/>
          <w:sz w:val="28"/>
          <w:szCs w:val="28"/>
        </w:rPr>
        <w:t>1.01</w:t>
      </w:r>
    </w:p>
    <w:p w:rsidR="0057140F" w:rsidRPr="0024577D" w:rsidRDefault="0057140F" w:rsidP="0057140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После </w:t>
      </w:r>
      <w:r>
        <w:rPr>
          <w:rFonts w:ascii="Times New Roman" w:hAnsi="Times New Roman" w:cs="Times New Roman"/>
          <w:sz w:val="28"/>
          <w:szCs w:val="28"/>
        </w:rPr>
        <w:t>запуска программы</w:t>
      </w:r>
      <w:r w:rsidRPr="0024577D">
        <w:rPr>
          <w:rFonts w:ascii="Times New Roman" w:hAnsi="Times New Roman" w:cs="Times New Roman"/>
          <w:sz w:val="28"/>
          <w:szCs w:val="28"/>
        </w:rPr>
        <w:t xml:space="preserve"> Вы перейдете на </w:t>
      </w:r>
      <w:r w:rsidR="006A7A99">
        <w:rPr>
          <w:rFonts w:ascii="Times New Roman" w:hAnsi="Times New Roman" w:cs="Times New Roman"/>
          <w:sz w:val="28"/>
          <w:szCs w:val="28"/>
        </w:rPr>
        <w:t>страницу авторизации</w:t>
      </w:r>
      <w:r w:rsidRPr="0024577D">
        <w:rPr>
          <w:rFonts w:ascii="Times New Roman" w:hAnsi="Times New Roman" w:cs="Times New Roman"/>
          <w:sz w:val="28"/>
          <w:szCs w:val="28"/>
        </w:rPr>
        <w:t>.</w:t>
      </w:r>
      <w:r w:rsidR="006A7A99">
        <w:rPr>
          <w:rFonts w:ascii="Times New Roman" w:hAnsi="Times New Roman" w:cs="Times New Roman"/>
          <w:sz w:val="28"/>
          <w:szCs w:val="28"/>
        </w:rPr>
        <w:t xml:space="preserve"> После успешного прохождения авториации вам откроется</w:t>
      </w:r>
      <w:r w:rsidR="00AC3C67">
        <w:rPr>
          <w:rFonts w:ascii="Times New Roman" w:hAnsi="Times New Roman" w:cs="Times New Roman"/>
          <w:sz w:val="28"/>
          <w:szCs w:val="28"/>
        </w:rPr>
        <w:t xml:space="preserve"> доступ</w:t>
      </w:r>
      <w:r w:rsidR="006A7A99">
        <w:rPr>
          <w:rFonts w:ascii="Times New Roman" w:hAnsi="Times New Roman" w:cs="Times New Roman"/>
          <w:sz w:val="28"/>
          <w:szCs w:val="28"/>
        </w:rPr>
        <w:t xml:space="preserve"> к продукту.</w:t>
      </w:r>
      <w:r w:rsidRPr="0024577D">
        <w:rPr>
          <w:rFonts w:ascii="Times New Roman" w:hAnsi="Times New Roman" w:cs="Times New Roman"/>
          <w:sz w:val="28"/>
          <w:szCs w:val="28"/>
        </w:rPr>
        <w:t xml:space="preserve"> В форм</w:t>
      </w:r>
      <w:r>
        <w:rPr>
          <w:rFonts w:ascii="Times New Roman" w:hAnsi="Times New Roman" w:cs="Times New Roman"/>
          <w:sz w:val="28"/>
          <w:szCs w:val="28"/>
        </w:rPr>
        <w:t>ах</w:t>
      </w:r>
      <w:r w:rsidRPr="0024577D">
        <w:rPr>
          <w:rFonts w:ascii="Times New Roman" w:hAnsi="Times New Roman" w:cs="Times New Roman"/>
          <w:sz w:val="28"/>
          <w:szCs w:val="28"/>
        </w:rPr>
        <w:t xml:space="preserve"> «</w:t>
      </w:r>
      <w:r w:rsidR="006A7A99">
        <w:rPr>
          <w:rFonts w:ascii="Times New Roman" w:hAnsi="Times New Roman" w:cs="Times New Roman"/>
          <w:sz w:val="28"/>
          <w:szCs w:val="28"/>
        </w:rPr>
        <w:t>Достижения</w:t>
      </w:r>
      <w:r>
        <w:rPr>
          <w:rFonts w:ascii="Times New Roman" w:hAnsi="Times New Roman" w:cs="Times New Roman"/>
          <w:sz w:val="28"/>
          <w:szCs w:val="28"/>
        </w:rPr>
        <w:t>»</w:t>
      </w:r>
      <w:r w:rsidR="006A7A99">
        <w:rPr>
          <w:rFonts w:ascii="Times New Roman" w:hAnsi="Times New Roman" w:cs="Times New Roman"/>
          <w:sz w:val="28"/>
          <w:szCs w:val="28"/>
        </w:rPr>
        <w:t xml:space="preserve"> и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 w:rsidR="006A7A99">
        <w:rPr>
          <w:rFonts w:ascii="Times New Roman" w:hAnsi="Times New Roman" w:cs="Times New Roman"/>
          <w:sz w:val="28"/>
          <w:szCs w:val="28"/>
        </w:rPr>
        <w:t xml:space="preserve">Членство» </w:t>
      </w:r>
      <w:r w:rsidRPr="0024577D">
        <w:rPr>
          <w:rFonts w:ascii="Times New Roman" w:hAnsi="Times New Roman" w:cs="Times New Roman"/>
          <w:sz w:val="28"/>
          <w:szCs w:val="28"/>
        </w:rPr>
        <w:t>заполняем все необходимые для работы пункты.</w:t>
      </w:r>
    </w:p>
    <w:p w:rsidR="0057140F" w:rsidRPr="0024577D" w:rsidRDefault="0057140F" w:rsidP="0057140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После этого кликаем по кнопк</w:t>
      </w:r>
      <w:r w:rsidR="00AC3C67">
        <w:rPr>
          <w:rFonts w:ascii="Times New Roman" w:hAnsi="Times New Roman" w:cs="Times New Roman"/>
          <w:sz w:val="28"/>
          <w:szCs w:val="28"/>
        </w:rPr>
        <w:t xml:space="preserve">е </w:t>
      </w:r>
      <w:r w:rsidRPr="0024577D">
        <w:rPr>
          <w:rFonts w:ascii="Times New Roman" w:hAnsi="Times New Roman" w:cs="Times New Roman"/>
          <w:sz w:val="28"/>
          <w:szCs w:val="28"/>
        </w:rPr>
        <w:t>«</w:t>
      </w:r>
      <w:r w:rsidR="00AC3C67">
        <w:rPr>
          <w:rFonts w:ascii="Times New Roman" w:hAnsi="Times New Roman" w:cs="Times New Roman"/>
          <w:sz w:val="28"/>
          <w:szCs w:val="28"/>
        </w:rPr>
        <w:t>Отправить</w:t>
      </w:r>
      <w:r w:rsidRPr="0024577D">
        <w:rPr>
          <w:rFonts w:ascii="Times New Roman" w:hAnsi="Times New Roman" w:cs="Times New Roman"/>
          <w:sz w:val="28"/>
          <w:szCs w:val="28"/>
        </w:rPr>
        <w:t>»</w:t>
      </w:r>
      <w:r w:rsidR="00AC3C67">
        <w:rPr>
          <w:rFonts w:ascii="Times New Roman" w:hAnsi="Times New Roman" w:cs="Times New Roman"/>
          <w:sz w:val="28"/>
          <w:szCs w:val="28"/>
        </w:rPr>
        <w:t xml:space="preserve"> или «Добавить в протфолио»</w:t>
      </w:r>
      <w:r w:rsidRPr="0024577D">
        <w:rPr>
          <w:rFonts w:ascii="Times New Roman" w:hAnsi="Times New Roman" w:cs="Times New Roman"/>
          <w:sz w:val="28"/>
          <w:szCs w:val="28"/>
        </w:rPr>
        <w:t>.</w:t>
      </w:r>
    </w:p>
    <w:p w:rsidR="0057140F" w:rsidRDefault="0057140F" w:rsidP="0057140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Если Вы желаете удалить любую введенную ранее информацию, Вам необходимо кликнуть по нужной кнопке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581865" w:rsidRDefault="0057140F" w:rsidP="00D57B2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64193">
        <w:rPr>
          <w:rFonts w:ascii="Times New Roman" w:hAnsi="Times New Roman" w:cs="Times New Roman"/>
          <w:sz w:val="28"/>
          <w:szCs w:val="28"/>
        </w:rPr>
        <w:t xml:space="preserve">После того, как Вы закончите сеанс работы с программой, если Вы хотите выйти из </w:t>
      </w:r>
      <w:r w:rsidR="00AC3C67">
        <w:rPr>
          <w:rFonts w:ascii="Times New Roman" w:hAnsi="Times New Roman" w:cs="Times New Roman"/>
          <w:sz w:val="28"/>
          <w:szCs w:val="28"/>
          <w:lang w:val="en-US"/>
        </w:rPr>
        <w:t>StudentCabinet</w:t>
      </w:r>
      <w:r w:rsidR="00AC3C67" w:rsidRPr="003234AD">
        <w:rPr>
          <w:rFonts w:ascii="Times New Roman" w:hAnsi="Times New Roman" w:cs="Times New Roman"/>
          <w:sz w:val="28"/>
          <w:szCs w:val="28"/>
        </w:rPr>
        <w:t xml:space="preserve"> </w:t>
      </w:r>
      <w:r w:rsidRPr="002A2E64">
        <w:rPr>
          <w:rFonts w:ascii="Times New Roman" w:hAnsi="Times New Roman" w:cs="Times New Roman"/>
          <w:sz w:val="28"/>
          <w:szCs w:val="28"/>
        </w:rPr>
        <w:t>1.01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64193">
        <w:rPr>
          <w:rFonts w:ascii="Times New Roman" w:hAnsi="Times New Roman" w:cs="Times New Roman"/>
          <w:sz w:val="28"/>
          <w:szCs w:val="28"/>
        </w:rPr>
        <w:t xml:space="preserve">кликните на </w:t>
      </w:r>
      <w:r>
        <w:rPr>
          <w:rFonts w:ascii="Times New Roman" w:hAnsi="Times New Roman" w:cs="Times New Roman"/>
          <w:sz w:val="28"/>
          <w:szCs w:val="28"/>
        </w:rPr>
        <w:t>соответствующей кнопке «</w:t>
      </w:r>
      <w:r w:rsidR="00AC3C67">
        <w:rPr>
          <w:rFonts w:ascii="Times New Roman" w:hAnsi="Times New Roman" w:cs="Times New Roman"/>
          <w:sz w:val="28"/>
          <w:szCs w:val="28"/>
        </w:rPr>
        <w:t>Выйти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772734">
        <w:rPr>
          <w:rFonts w:ascii="Times New Roman" w:hAnsi="Times New Roman" w:cs="Times New Roman"/>
          <w:sz w:val="28"/>
          <w:szCs w:val="28"/>
        </w:rPr>
        <w:t>.</w:t>
      </w:r>
    </w:p>
    <w:p w:rsidR="0057140F" w:rsidRPr="00AD13D7" w:rsidRDefault="0057140F" w:rsidP="0057140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64193">
        <w:rPr>
          <w:rFonts w:ascii="Times New Roman" w:hAnsi="Times New Roman" w:cs="Times New Roman"/>
          <w:sz w:val="28"/>
          <w:szCs w:val="28"/>
        </w:rPr>
        <w:t xml:space="preserve">Основные кнопки </w:t>
      </w:r>
      <w:r w:rsidR="00AC3C67">
        <w:rPr>
          <w:rFonts w:ascii="Times New Roman" w:hAnsi="Times New Roman" w:cs="Times New Roman"/>
          <w:sz w:val="28"/>
          <w:szCs w:val="28"/>
          <w:lang w:val="en-US"/>
        </w:rPr>
        <w:t>StudentCabinet</w:t>
      </w:r>
      <w:r w:rsidR="00AC3C67" w:rsidRPr="003234AD">
        <w:rPr>
          <w:rFonts w:ascii="Times New Roman" w:hAnsi="Times New Roman" w:cs="Times New Roman"/>
          <w:sz w:val="28"/>
          <w:szCs w:val="28"/>
        </w:rPr>
        <w:t xml:space="preserve"> </w:t>
      </w:r>
      <w:r w:rsidRPr="00AE568A">
        <w:rPr>
          <w:rFonts w:ascii="Times New Roman" w:hAnsi="Times New Roman" w:cs="Times New Roman"/>
          <w:sz w:val="28"/>
          <w:szCs w:val="28"/>
        </w:rPr>
        <w:t>1.01</w:t>
      </w:r>
    </w:p>
    <w:p w:rsidR="00D57B2D" w:rsidRDefault="0057140F" w:rsidP="0057140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64193">
        <w:rPr>
          <w:rFonts w:ascii="Times New Roman" w:hAnsi="Times New Roman" w:cs="Times New Roman"/>
          <w:sz w:val="28"/>
          <w:szCs w:val="28"/>
        </w:rPr>
        <w:t>Кнопки</w:t>
      </w:r>
      <w:r w:rsidRPr="0020064C">
        <w:rPr>
          <w:rFonts w:ascii="Times New Roman" w:hAnsi="Times New Roman" w:cs="Times New Roman"/>
          <w:sz w:val="28"/>
          <w:szCs w:val="28"/>
        </w:rPr>
        <w:t xml:space="preserve"> </w:t>
      </w:r>
      <w:r w:rsidRPr="00E64193">
        <w:rPr>
          <w:rFonts w:ascii="Times New Roman" w:hAnsi="Times New Roman" w:cs="Times New Roman"/>
          <w:sz w:val="28"/>
          <w:szCs w:val="28"/>
        </w:rPr>
        <w:t>управления «Добавить</w:t>
      </w:r>
      <w:r w:rsidR="00AC3C67">
        <w:rPr>
          <w:rFonts w:ascii="Times New Roman" w:hAnsi="Times New Roman" w:cs="Times New Roman"/>
          <w:sz w:val="28"/>
          <w:szCs w:val="28"/>
        </w:rPr>
        <w:t xml:space="preserve"> в портфолио</w:t>
      </w:r>
      <w:r w:rsidRPr="00E64193">
        <w:rPr>
          <w:rFonts w:ascii="Times New Roman" w:hAnsi="Times New Roman" w:cs="Times New Roman"/>
          <w:sz w:val="28"/>
          <w:szCs w:val="28"/>
        </w:rPr>
        <w:t>»</w:t>
      </w:r>
      <w:r w:rsidR="00AC3C67">
        <w:rPr>
          <w:rFonts w:ascii="Times New Roman" w:hAnsi="Times New Roman" w:cs="Times New Roman"/>
          <w:sz w:val="28"/>
          <w:szCs w:val="28"/>
        </w:rPr>
        <w:t>, «Выйти», «Оставить заявку», «Отправить», «Скачать» и</w:t>
      </w:r>
      <w:r w:rsidRPr="00E64193">
        <w:rPr>
          <w:rFonts w:ascii="Times New Roman" w:hAnsi="Times New Roman" w:cs="Times New Roman"/>
          <w:sz w:val="28"/>
          <w:szCs w:val="28"/>
        </w:rPr>
        <w:t xml:space="preserve"> «Удалить»</w:t>
      </w:r>
      <w:r w:rsidR="00AC3C67">
        <w:rPr>
          <w:rFonts w:ascii="Times New Roman" w:hAnsi="Times New Roman" w:cs="Times New Roman"/>
          <w:sz w:val="28"/>
          <w:szCs w:val="28"/>
        </w:rPr>
        <w:t>, которые распологаются на страницах приложения</w:t>
      </w:r>
      <w:r w:rsidRPr="00E64193">
        <w:rPr>
          <w:rFonts w:ascii="Times New Roman" w:hAnsi="Times New Roman" w:cs="Times New Roman"/>
          <w:sz w:val="28"/>
          <w:szCs w:val="28"/>
        </w:rPr>
        <w:t>.</w:t>
      </w:r>
    </w:p>
    <w:p w:rsidR="0057140F" w:rsidRPr="00E64193" w:rsidRDefault="00D57B2D" w:rsidP="00D57B2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57140F" w:rsidRDefault="0057140F" w:rsidP="0057140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64193">
        <w:rPr>
          <w:rFonts w:ascii="Times New Roman" w:hAnsi="Times New Roman" w:cs="Times New Roman"/>
          <w:sz w:val="28"/>
          <w:szCs w:val="28"/>
        </w:rPr>
        <w:lastRenderedPageBreak/>
        <w:t>Действия этих кнопок приведены в таблиц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72B8E">
        <w:rPr>
          <w:rFonts w:ascii="Times New Roman" w:hAnsi="Times New Roman" w:cs="Times New Roman"/>
          <w:sz w:val="28"/>
          <w:szCs w:val="28"/>
        </w:rPr>
        <w:t>1</w:t>
      </w:r>
      <w:r w:rsidRPr="00E64193">
        <w:rPr>
          <w:rFonts w:ascii="Times New Roman" w:hAnsi="Times New Roman" w:cs="Times New Roman"/>
          <w:sz w:val="28"/>
          <w:szCs w:val="28"/>
        </w:rPr>
        <w:t>:</w:t>
      </w:r>
    </w:p>
    <w:p w:rsidR="0057140F" w:rsidRPr="00E64193" w:rsidRDefault="0057140F" w:rsidP="0057140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  <w:lang w:val="en-US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– Действие кнопок</w:t>
      </w:r>
    </w:p>
    <w:tbl>
      <w:tblPr>
        <w:tblW w:w="0" w:type="auto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ayout w:type="fixed"/>
        <w:tblLook w:val="01E0" w:firstRow="1" w:lastRow="1" w:firstColumn="1" w:lastColumn="1" w:noHBand="0" w:noVBand="0"/>
      </w:tblPr>
      <w:tblGrid>
        <w:gridCol w:w="2657"/>
        <w:gridCol w:w="6940"/>
      </w:tblGrid>
      <w:tr w:rsidR="007D74E0" w:rsidRPr="00E64193" w:rsidTr="007D74E0">
        <w:trPr>
          <w:trHeight w:val="1545"/>
        </w:trPr>
        <w:tc>
          <w:tcPr>
            <w:tcW w:w="2657" w:type="dxa"/>
            <w:shd w:val="clear" w:color="auto" w:fill="FFFFFF" w:themeFill="background1"/>
          </w:tcPr>
          <w:p w:rsidR="007D74E0" w:rsidRDefault="007D74E0" w:rsidP="007D74E0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72734">
              <w:rPr>
                <w:rFonts w:ascii="Times New Roman" w:hAnsi="Times New Roman" w:cs="Times New Roman"/>
                <w:sz w:val="24"/>
                <w:szCs w:val="24"/>
              </w:rPr>
              <w:t xml:space="preserve">Добавить </w:t>
            </w:r>
            <w:r w:rsidR="00AC3C67">
              <w:rPr>
                <w:rFonts w:ascii="Times New Roman" w:hAnsi="Times New Roman" w:cs="Times New Roman"/>
                <w:sz w:val="24"/>
                <w:szCs w:val="24"/>
              </w:rPr>
              <w:t>в портфолио</w:t>
            </w:r>
          </w:p>
          <w:p w:rsidR="007D74E0" w:rsidRPr="00A13B93" w:rsidRDefault="00AC3C67" w:rsidP="007D74E0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C3C67">
              <w:rPr>
                <w:rFonts w:ascii="Times New Roman" w:hAnsi="Times New Roman" w:cs="Times New Roman"/>
                <w:noProof/>
                <w:sz w:val="24"/>
                <w:szCs w:val="24"/>
              </w:rPr>
              <w:drawing>
                <wp:inline distT="0" distB="0" distL="0" distR="0" wp14:anchorId="7FAAF80D" wp14:editId="3115BFAB">
                  <wp:extent cx="1550035" cy="252095"/>
                  <wp:effectExtent l="0" t="0" r="0" b="0"/>
                  <wp:docPr id="108740667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8740667" name=""/>
                          <pic:cNvPicPr/>
                        </pic:nvPicPr>
                        <pic:blipFill>
                          <a:blip r:embed="rId5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50035" cy="2520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40" w:type="dxa"/>
            <w:shd w:val="clear" w:color="auto" w:fill="FFFFFF" w:themeFill="background1"/>
          </w:tcPr>
          <w:p w:rsidR="007D74E0" w:rsidRPr="00A13B93" w:rsidRDefault="007D74E0" w:rsidP="007D74E0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сле нажатия на эту кнопку</w:t>
            </w:r>
            <w:r w:rsidR="00AC3C67">
              <w:rPr>
                <w:rFonts w:ascii="Times New Roman" w:hAnsi="Times New Roman" w:cs="Times New Roman"/>
                <w:sz w:val="24"/>
                <w:szCs w:val="24"/>
              </w:rPr>
              <w:t>, если все данные введены корректно ваше достижение добавится в базу.</w:t>
            </w:r>
          </w:p>
        </w:tc>
      </w:tr>
      <w:tr w:rsidR="007D74E0" w:rsidRPr="00E64193" w:rsidTr="007D74E0">
        <w:trPr>
          <w:trHeight w:val="1070"/>
        </w:trPr>
        <w:tc>
          <w:tcPr>
            <w:tcW w:w="2657" w:type="dxa"/>
            <w:shd w:val="clear" w:color="auto" w:fill="FFFFFF" w:themeFill="background1"/>
          </w:tcPr>
          <w:p w:rsidR="007D74E0" w:rsidRDefault="00AC3C67" w:rsidP="007D74E0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качать</w:t>
            </w:r>
          </w:p>
          <w:p w:rsidR="007D74E0" w:rsidRPr="00772734" w:rsidRDefault="00AC3C67" w:rsidP="00AC3C6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C3C67">
              <w:rPr>
                <w:rFonts w:ascii="Times New Roman" w:hAnsi="Times New Roman" w:cs="Times New Roman"/>
                <w:noProof/>
                <w:sz w:val="24"/>
                <w:szCs w:val="24"/>
              </w:rPr>
              <w:drawing>
                <wp:inline distT="0" distB="0" distL="0" distR="0" wp14:anchorId="45735E65" wp14:editId="0E85FEC9">
                  <wp:extent cx="1180255" cy="300518"/>
                  <wp:effectExtent l="0" t="0" r="1270" b="4445"/>
                  <wp:docPr id="954987638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54987638" name=""/>
                          <pic:cNvPicPr/>
                        </pic:nvPicPr>
                        <pic:blipFill>
                          <a:blip r:embed="rId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23936" cy="3116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40" w:type="dxa"/>
            <w:shd w:val="clear" w:color="auto" w:fill="FFFFFF" w:themeFill="background1"/>
          </w:tcPr>
          <w:p w:rsidR="007D74E0" w:rsidRPr="00772734" w:rsidRDefault="007D74E0" w:rsidP="007D74E0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72734">
              <w:rPr>
                <w:rFonts w:ascii="Times New Roman" w:hAnsi="Times New Roman" w:cs="Times New Roman"/>
                <w:sz w:val="24"/>
                <w:szCs w:val="24"/>
              </w:rPr>
              <w:t xml:space="preserve">Кнопка </w:t>
            </w:r>
            <w:r w:rsidR="00AC3C67">
              <w:rPr>
                <w:rFonts w:ascii="Times New Roman" w:hAnsi="Times New Roman" w:cs="Times New Roman"/>
                <w:sz w:val="24"/>
                <w:szCs w:val="24"/>
              </w:rPr>
              <w:t>«Скачать» позволяет скачивать фотографии достижений, которые вы уже добавили.</w:t>
            </w:r>
            <w:r w:rsidRPr="0077273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7D74E0" w:rsidRPr="00E64193" w:rsidTr="007D74E0">
        <w:trPr>
          <w:trHeight w:val="663"/>
        </w:trPr>
        <w:tc>
          <w:tcPr>
            <w:tcW w:w="2657" w:type="dxa"/>
            <w:shd w:val="clear" w:color="auto" w:fill="FFFFFF" w:themeFill="background1"/>
          </w:tcPr>
          <w:p w:rsidR="00AC3C67" w:rsidRDefault="00AC3C67" w:rsidP="00AC3C67">
            <w:pPr>
              <w:spacing w:after="0" w:line="360" w:lineRule="auto"/>
              <w:rPr>
                <w:noProof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далить</w:t>
            </w:r>
            <w:r w:rsidR="006F1A35">
              <w:rPr>
                <w:noProof/>
              </w:rPr>
              <w:t xml:space="preserve"> </w:t>
            </w:r>
          </w:p>
          <w:p w:rsidR="007D74E0" w:rsidRPr="00772734" w:rsidRDefault="00AC3C67" w:rsidP="00AC3C6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C3C67">
              <w:rPr>
                <w:noProof/>
              </w:rPr>
              <w:drawing>
                <wp:inline distT="0" distB="0" distL="0" distR="0" wp14:anchorId="05A47D5F" wp14:editId="126A6428">
                  <wp:extent cx="1112594" cy="332105"/>
                  <wp:effectExtent l="0" t="0" r="0" b="0"/>
                  <wp:docPr id="1101018419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41494043" name=""/>
                          <pic:cNvPicPr/>
                        </pic:nvPicPr>
                        <pic:blipFill>
                          <a:blip r:embed="rId5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25508" cy="3359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40" w:type="dxa"/>
            <w:shd w:val="clear" w:color="auto" w:fill="FFFFFF" w:themeFill="background1"/>
          </w:tcPr>
          <w:p w:rsidR="007D74E0" w:rsidRPr="00772734" w:rsidRDefault="007D74E0" w:rsidP="007D74E0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72734">
              <w:rPr>
                <w:rFonts w:ascii="Times New Roman" w:hAnsi="Times New Roman" w:cs="Times New Roman"/>
                <w:sz w:val="24"/>
                <w:szCs w:val="24"/>
              </w:rPr>
              <w:t>Кнопка «</w:t>
            </w:r>
            <w:r w:rsidR="00AC3C67">
              <w:rPr>
                <w:rFonts w:ascii="Times New Roman" w:hAnsi="Times New Roman" w:cs="Times New Roman"/>
                <w:sz w:val="24"/>
                <w:szCs w:val="24"/>
              </w:rPr>
              <w:t>Удалить» предназначена для удаления записи о вашем достижении из базы.</w:t>
            </w:r>
          </w:p>
        </w:tc>
      </w:tr>
      <w:tr w:rsidR="007D74E0" w:rsidRPr="00E64193" w:rsidTr="007D74E0">
        <w:trPr>
          <w:trHeight w:val="674"/>
        </w:trPr>
        <w:tc>
          <w:tcPr>
            <w:tcW w:w="2657" w:type="dxa"/>
            <w:shd w:val="clear" w:color="auto" w:fill="FFFFFF" w:themeFill="background1"/>
          </w:tcPr>
          <w:p w:rsidR="007D74E0" w:rsidRDefault="00AC3C67" w:rsidP="007D74E0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йти</w:t>
            </w:r>
          </w:p>
          <w:p w:rsidR="007D74E0" w:rsidRPr="00772734" w:rsidRDefault="00AC3C67" w:rsidP="00AC3C6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C3C67">
              <w:rPr>
                <w:rFonts w:ascii="Times New Roman" w:hAnsi="Times New Roman" w:cs="Times New Roman"/>
                <w:noProof/>
                <w:sz w:val="24"/>
                <w:szCs w:val="24"/>
              </w:rPr>
              <w:drawing>
                <wp:inline distT="0" distB="0" distL="0" distR="0" wp14:anchorId="74CC7B10" wp14:editId="6E672B6F">
                  <wp:extent cx="1129085" cy="334010"/>
                  <wp:effectExtent l="0" t="0" r="0" b="8890"/>
                  <wp:docPr id="126632460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66324601" name=""/>
                          <pic:cNvPicPr/>
                        </pic:nvPicPr>
                        <pic:blipFill>
                          <a:blip r:embed="rId5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58642" cy="3427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40" w:type="dxa"/>
            <w:shd w:val="clear" w:color="auto" w:fill="FFFFFF" w:themeFill="background1"/>
          </w:tcPr>
          <w:p w:rsidR="007D74E0" w:rsidRPr="00772734" w:rsidRDefault="00AC3C67" w:rsidP="007D74E0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зволяет выйти из организации в которую вы вступили.</w:t>
            </w:r>
          </w:p>
        </w:tc>
      </w:tr>
      <w:tr w:rsidR="007D74E0" w:rsidRPr="00E64193" w:rsidTr="007D74E0">
        <w:trPr>
          <w:trHeight w:val="674"/>
        </w:trPr>
        <w:tc>
          <w:tcPr>
            <w:tcW w:w="2657" w:type="dxa"/>
            <w:shd w:val="clear" w:color="auto" w:fill="FFFFFF" w:themeFill="background1"/>
          </w:tcPr>
          <w:p w:rsidR="007D74E0" w:rsidRDefault="00AC3C67" w:rsidP="007D74E0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ставить заявку</w:t>
            </w:r>
            <w:r w:rsidRPr="00AC3C67">
              <w:rPr>
                <w:rFonts w:ascii="Times New Roman" w:hAnsi="Times New Roman" w:cs="Times New Roman"/>
                <w:noProof/>
                <w:sz w:val="24"/>
                <w:szCs w:val="24"/>
              </w:rPr>
              <w:drawing>
                <wp:inline distT="0" distB="0" distL="0" distR="0" wp14:anchorId="7B15D19F" wp14:editId="674437F2">
                  <wp:extent cx="1550035" cy="358140"/>
                  <wp:effectExtent l="0" t="0" r="0" b="3810"/>
                  <wp:docPr id="1220170493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20170493" name=""/>
                          <pic:cNvPicPr/>
                        </pic:nvPicPr>
                        <pic:blipFill>
                          <a:blip r:embed="rId5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50035" cy="3581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40" w:type="dxa"/>
            <w:shd w:val="clear" w:color="auto" w:fill="FFFFFF" w:themeFill="background1"/>
          </w:tcPr>
          <w:p w:rsidR="007D74E0" w:rsidRDefault="00AC3C67" w:rsidP="007D74E0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крытие формы для отправки заявки</w:t>
            </w:r>
            <w:r w:rsidR="00F14D8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7D74E0" w:rsidRPr="00E64193" w:rsidTr="007D74E0">
        <w:trPr>
          <w:trHeight w:val="813"/>
        </w:trPr>
        <w:tc>
          <w:tcPr>
            <w:tcW w:w="2657" w:type="dxa"/>
            <w:shd w:val="clear" w:color="auto" w:fill="FFFFFF" w:themeFill="background1"/>
          </w:tcPr>
          <w:p w:rsidR="007D74E0" w:rsidRDefault="00AC3C67" w:rsidP="007D74E0">
            <w:pPr>
              <w:spacing w:after="0" w:line="360" w:lineRule="auto"/>
              <w:rPr>
                <w:noProof/>
              </w:rPr>
            </w:pPr>
            <w:r>
              <w:rPr>
                <w:noProof/>
              </w:rPr>
              <w:t>Отправить</w:t>
            </w:r>
          </w:p>
          <w:p w:rsidR="00AC3C67" w:rsidRDefault="00AC3C67" w:rsidP="00AC3C6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C3C67">
              <w:rPr>
                <w:rFonts w:ascii="Times New Roman" w:hAnsi="Times New Roman" w:cs="Times New Roman"/>
                <w:noProof/>
                <w:sz w:val="24"/>
                <w:szCs w:val="24"/>
              </w:rPr>
              <w:drawing>
                <wp:inline distT="0" distB="0" distL="0" distR="0" wp14:anchorId="471BDBCB" wp14:editId="0CCCAFBB">
                  <wp:extent cx="1318858" cy="313055"/>
                  <wp:effectExtent l="0" t="0" r="0" b="0"/>
                  <wp:docPr id="528636994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28636994" name=""/>
                          <pic:cNvPicPr/>
                        </pic:nvPicPr>
                        <pic:blipFill>
                          <a:blip r:embed="rId5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66891" cy="32445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40" w:type="dxa"/>
            <w:shd w:val="clear" w:color="auto" w:fill="FFFFFF" w:themeFill="background1"/>
          </w:tcPr>
          <w:p w:rsidR="007D74E0" w:rsidRPr="00772734" w:rsidRDefault="00AC3C67" w:rsidP="007D74E0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правка заявления на вступление в организацию</w:t>
            </w:r>
            <w:r w:rsidR="00F14D8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FA2A2D" w:rsidRPr="00E64193" w:rsidTr="007D74E0">
        <w:trPr>
          <w:trHeight w:val="813"/>
        </w:trPr>
        <w:tc>
          <w:tcPr>
            <w:tcW w:w="2657" w:type="dxa"/>
            <w:shd w:val="clear" w:color="auto" w:fill="FFFFFF" w:themeFill="background1"/>
          </w:tcPr>
          <w:p w:rsidR="00FA2A2D" w:rsidRDefault="00F14D8D" w:rsidP="007D74E0">
            <w:pPr>
              <w:spacing w:after="0" w:line="360" w:lineRule="auto"/>
              <w:rPr>
                <w:noProof/>
              </w:rPr>
            </w:pPr>
            <w:r>
              <w:rPr>
                <w:noProof/>
              </w:rPr>
              <w:t>Журнал</w:t>
            </w:r>
          </w:p>
          <w:p w:rsidR="00F14D8D" w:rsidRDefault="00F14D8D" w:rsidP="007D74E0">
            <w:pPr>
              <w:spacing w:after="0" w:line="360" w:lineRule="auto"/>
              <w:rPr>
                <w:noProof/>
              </w:rPr>
            </w:pPr>
            <w:r w:rsidRPr="00F14D8D">
              <w:rPr>
                <w:noProof/>
              </w:rPr>
              <w:drawing>
                <wp:inline distT="0" distB="0" distL="0" distR="0" wp14:anchorId="6351A5CE" wp14:editId="30C95F06">
                  <wp:extent cx="1550035" cy="356870"/>
                  <wp:effectExtent l="0" t="0" r="0" b="5080"/>
                  <wp:docPr id="1376163376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76163376" name=""/>
                          <pic:cNvPicPr/>
                        </pic:nvPicPr>
                        <pic:blipFill>
                          <a:blip r:embed="rId5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50035" cy="3568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40" w:type="dxa"/>
            <w:shd w:val="clear" w:color="auto" w:fill="FFFFFF" w:themeFill="background1"/>
          </w:tcPr>
          <w:p w:rsidR="00FA2A2D" w:rsidRDefault="00FA2A2D" w:rsidP="00FA2A2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ерейти на страницу </w:t>
            </w:r>
            <w:r w:rsidR="00F14D8D">
              <w:rPr>
                <w:rFonts w:ascii="Times New Roman" w:hAnsi="Times New Roman" w:cs="Times New Roman"/>
                <w:sz w:val="24"/>
                <w:szCs w:val="24"/>
              </w:rPr>
              <w:t>Журнал.</w:t>
            </w:r>
          </w:p>
        </w:tc>
      </w:tr>
      <w:tr w:rsidR="00F14D8D" w:rsidRPr="00E64193" w:rsidTr="007D74E0">
        <w:trPr>
          <w:trHeight w:val="813"/>
        </w:trPr>
        <w:tc>
          <w:tcPr>
            <w:tcW w:w="2657" w:type="dxa"/>
            <w:shd w:val="clear" w:color="auto" w:fill="FFFFFF" w:themeFill="background1"/>
          </w:tcPr>
          <w:p w:rsidR="00F14D8D" w:rsidRDefault="00F14D8D" w:rsidP="00F14D8D">
            <w:pPr>
              <w:spacing w:after="0" w:line="360" w:lineRule="auto"/>
              <w:rPr>
                <w:noProof/>
              </w:rPr>
            </w:pPr>
            <w:r>
              <w:rPr>
                <w:noProof/>
              </w:rPr>
              <w:t>Мое портфолио</w:t>
            </w:r>
            <w:r w:rsidRPr="00F14D8D">
              <w:rPr>
                <w:noProof/>
              </w:rPr>
              <w:drawing>
                <wp:inline distT="0" distB="0" distL="0" distR="0" wp14:anchorId="6805AC12" wp14:editId="3CA724DA">
                  <wp:extent cx="1550035" cy="307340"/>
                  <wp:effectExtent l="0" t="0" r="0" b="0"/>
                  <wp:docPr id="1420706116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20706116" name=""/>
                          <pic:cNvPicPr/>
                        </pic:nvPicPr>
                        <pic:blipFill>
                          <a:blip r:embed="rId5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50035" cy="3073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40" w:type="dxa"/>
            <w:shd w:val="clear" w:color="auto" w:fill="FFFFFF" w:themeFill="background1"/>
          </w:tcPr>
          <w:p w:rsidR="00F14D8D" w:rsidRDefault="00F14D8D" w:rsidP="00F14D8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ейти на страницу Мое портфолио.</w:t>
            </w:r>
          </w:p>
        </w:tc>
      </w:tr>
      <w:tr w:rsidR="00F14D8D" w:rsidRPr="00E64193" w:rsidTr="007D74E0">
        <w:trPr>
          <w:trHeight w:val="813"/>
        </w:trPr>
        <w:tc>
          <w:tcPr>
            <w:tcW w:w="2657" w:type="dxa"/>
            <w:shd w:val="clear" w:color="auto" w:fill="FFFFFF" w:themeFill="background1"/>
          </w:tcPr>
          <w:p w:rsidR="00F14D8D" w:rsidRDefault="00F14D8D" w:rsidP="00F14D8D">
            <w:pPr>
              <w:spacing w:after="0" w:line="360" w:lineRule="auto"/>
              <w:rPr>
                <w:noProof/>
              </w:rPr>
            </w:pPr>
            <w:r>
              <w:rPr>
                <w:noProof/>
              </w:rPr>
              <w:t>Членство</w:t>
            </w:r>
            <w:r w:rsidRPr="00F14D8D">
              <w:rPr>
                <w:noProof/>
              </w:rPr>
              <w:drawing>
                <wp:inline distT="0" distB="0" distL="0" distR="0" wp14:anchorId="371E22E4" wp14:editId="1A2D43D9">
                  <wp:extent cx="1550035" cy="322580"/>
                  <wp:effectExtent l="0" t="0" r="0" b="1270"/>
                  <wp:docPr id="2031718123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31718123" name=""/>
                          <pic:cNvPicPr/>
                        </pic:nvPicPr>
                        <pic:blipFill>
                          <a:blip r:embed="rId6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50035" cy="3225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40" w:type="dxa"/>
            <w:shd w:val="clear" w:color="auto" w:fill="FFFFFF" w:themeFill="background1"/>
          </w:tcPr>
          <w:p w:rsidR="00F14D8D" w:rsidRDefault="00F14D8D" w:rsidP="00F14D8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ерейти на страницу </w:t>
            </w:r>
            <w:r>
              <w:rPr>
                <w:noProof/>
              </w:rPr>
              <w:t>Членство.</w:t>
            </w:r>
          </w:p>
        </w:tc>
      </w:tr>
      <w:tr w:rsidR="00F14D8D" w:rsidRPr="00E64193" w:rsidTr="007D74E0">
        <w:trPr>
          <w:trHeight w:val="813"/>
        </w:trPr>
        <w:tc>
          <w:tcPr>
            <w:tcW w:w="2657" w:type="dxa"/>
            <w:shd w:val="clear" w:color="auto" w:fill="FFFFFF" w:themeFill="background1"/>
          </w:tcPr>
          <w:p w:rsidR="00F14D8D" w:rsidRDefault="00F14D8D" w:rsidP="00F14D8D">
            <w:pPr>
              <w:spacing w:after="0" w:line="360" w:lineRule="auto"/>
              <w:rPr>
                <w:noProof/>
              </w:rPr>
            </w:pPr>
            <w:r>
              <w:rPr>
                <w:noProof/>
              </w:rPr>
              <w:t>Задолжности</w:t>
            </w:r>
          </w:p>
          <w:p w:rsidR="00F14D8D" w:rsidRDefault="00F14D8D" w:rsidP="00F14D8D">
            <w:pPr>
              <w:spacing w:after="0" w:line="360" w:lineRule="auto"/>
              <w:rPr>
                <w:noProof/>
              </w:rPr>
            </w:pPr>
            <w:r w:rsidRPr="00F14D8D">
              <w:rPr>
                <w:noProof/>
              </w:rPr>
              <w:drawing>
                <wp:inline distT="0" distB="0" distL="0" distR="0" wp14:anchorId="4DB89F49" wp14:editId="3EC388A3">
                  <wp:extent cx="1550035" cy="364490"/>
                  <wp:effectExtent l="0" t="0" r="0" b="0"/>
                  <wp:docPr id="689050330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89050330" name=""/>
                          <pic:cNvPicPr/>
                        </pic:nvPicPr>
                        <pic:blipFill>
                          <a:blip r:embed="rId6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50035" cy="3644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40" w:type="dxa"/>
            <w:shd w:val="clear" w:color="auto" w:fill="FFFFFF" w:themeFill="background1"/>
          </w:tcPr>
          <w:p w:rsidR="00F14D8D" w:rsidRDefault="00F14D8D" w:rsidP="00F14D8D">
            <w:pPr>
              <w:spacing w:after="0" w:line="360" w:lineRule="auto"/>
              <w:rPr>
                <w:noProof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ерейти на страницу </w:t>
            </w:r>
            <w:r>
              <w:rPr>
                <w:noProof/>
              </w:rPr>
              <w:t>Задолжности.</w:t>
            </w:r>
          </w:p>
          <w:p w:rsidR="00F14D8D" w:rsidRDefault="00F14D8D" w:rsidP="00F14D8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14D8D" w:rsidRPr="00E64193" w:rsidTr="007D74E0">
        <w:trPr>
          <w:trHeight w:val="813"/>
        </w:trPr>
        <w:tc>
          <w:tcPr>
            <w:tcW w:w="2657" w:type="dxa"/>
            <w:shd w:val="clear" w:color="auto" w:fill="FFFFFF" w:themeFill="background1"/>
          </w:tcPr>
          <w:p w:rsidR="00F14D8D" w:rsidRDefault="00F14D8D" w:rsidP="00F14D8D">
            <w:pPr>
              <w:spacing w:after="0" w:line="360" w:lineRule="auto"/>
              <w:rPr>
                <w:noProof/>
              </w:rPr>
            </w:pPr>
            <w:r>
              <w:rPr>
                <w:noProof/>
              </w:rPr>
              <w:t>Возможности</w:t>
            </w:r>
          </w:p>
          <w:p w:rsidR="00F14D8D" w:rsidRDefault="00F14D8D" w:rsidP="00F14D8D">
            <w:pPr>
              <w:spacing w:after="0" w:line="360" w:lineRule="auto"/>
              <w:rPr>
                <w:noProof/>
              </w:rPr>
            </w:pPr>
            <w:r w:rsidRPr="00F14D8D">
              <w:rPr>
                <w:noProof/>
              </w:rPr>
              <w:drawing>
                <wp:inline distT="0" distB="0" distL="0" distR="0" wp14:anchorId="257F3B20" wp14:editId="1D0C1272">
                  <wp:extent cx="1550035" cy="342900"/>
                  <wp:effectExtent l="0" t="0" r="0" b="0"/>
                  <wp:docPr id="262265595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62265595" name=""/>
                          <pic:cNvPicPr/>
                        </pic:nvPicPr>
                        <pic:blipFill>
                          <a:blip r:embed="rId6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50035" cy="342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40" w:type="dxa"/>
            <w:shd w:val="clear" w:color="auto" w:fill="FFFFFF" w:themeFill="background1"/>
          </w:tcPr>
          <w:p w:rsidR="00F14D8D" w:rsidRDefault="00F14D8D" w:rsidP="00F14D8D">
            <w:pPr>
              <w:spacing w:after="0" w:line="360" w:lineRule="auto"/>
              <w:rPr>
                <w:noProof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ерейти на страницу </w:t>
            </w:r>
            <w:r>
              <w:rPr>
                <w:noProof/>
              </w:rPr>
              <w:t>Возможности.</w:t>
            </w:r>
          </w:p>
          <w:p w:rsidR="00F14D8D" w:rsidRDefault="00F14D8D" w:rsidP="00F14D8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14D8D" w:rsidRPr="00E64193" w:rsidTr="007D74E0">
        <w:trPr>
          <w:trHeight w:val="813"/>
        </w:trPr>
        <w:tc>
          <w:tcPr>
            <w:tcW w:w="2657" w:type="dxa"/>
            <w:shd w:val="clear" w:color="auto" w:fill="FFFFFF" w:themeFill="background1"/>
          </w:tcPr>
          <w:p w:rsidR="00F14D8D" w:rsidRDefault="00F14D8D" w:rsidP="00F14D8D">
            <w:pPr>
              <w:spacing w:after="0" w:line="360" w:lineRule="auto"/>
              <w:rPr>
                <w:noProof/>
              </w:rPr>
            </w:pPr>
            <w:r>
              <w:rPr>
                <w:noProof/>
              </w:rPr>
              <w:t>Тема</w:t>
            </w:r>
          </w:p>
          <w:p w:rsidR="00F14D8D" w:rsidRDefault="00F14D8D" w:rsidP="00F14D8D">
            <w:pPr>
              <w:spacing w:after="0" w:line="360" w:lineRule="auto"/>
              <w:rPr>
                <w:noProof/>
              </w:rPr>
            </w:pPr>
            <w:r w:rsidRPr="00F14D8D">
              <w:rPr>
                <w:noProof/>
              </w:rPr>
              <w:drawing>
                <wp:inline distT="0" distB="0" distL="0" distR="0" wp14:anchorId="732C4E64" wp14:editId="05C84E43">
                  <wp:extent cx="204826" cy="229547"/>
                  <wp:effectExtent l="0" t="0" r="5080" b="0"/>
                  <wp:docPr id="64365051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43650511" name=""/>
                          <pic:cNvPicPr/>
                        </pic:nvPicPr>
                        <pic:blipFill>
                          <a:blip r:embed="rId6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3733" cy="2395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40" w:type="dxa"/>
            <w:shd w:val="clear" w:color="auto" w:fill="FFFFFF" w:themeFill="background1"/>
          </w:tcPr>
          <w:p w:rsidR="00F14D8D" w:rsidRDefault="00F14D8D" w:rsidP="00F14D8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сользуется для переключения темы с темной на светлую и обратно.</w:t>
            </w:r>
          </w:p>
        </w:tc>
      </w:tr>
    </w:tbl>
    <w:p w:rsidR="0057140F" w:rsidRPr="00B46382" w:rsidRDefault="0057140F" w:rsidP="0057140F">
      <w:pPr>
        <w:spacing w:after="0" w:line="360" w:lineRule="auto"/>
        <w:ind w:right="113" w:firstLine="709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84" w:name="_Toc26196337"/>
      <w:bookmarkStart w:id="85" w:name="_Toc72446676"/>
      <w:r w:rsidRPr="00F37BB2">
        <w:rPr>
          <w:rFonts w:ascii="Times New Roman" w:hAnsi="Times New Roman" w:cs="Times New Roman"/>
          <w:b/>
          <w:sz w:val="28"/>
          <w:szCs w:val="28"/>
        </w:rPr>
        <w:lastRenderedPageBreak/>
        <w:t xml:space="preserve">4.4 </w:t>
      </w:r>
      <w:r>
        <w:rPr>
          <w:rFonts w:ascii="Times New Roman" w:hAnsi="Times New Roman" w:cs="Times New Roman"/>
          <w:b/>
          <w:sz w:val="28"/>
          <w:szCs w:val="28"/>
        </w:rPr>
        <w:t>Сообщения пользователю</w:t>
      </w:r>
      <w:bookmarkEnd w:id="84"/>
      <w:bookmarkEnd w:id="85"/>
    </w:p>
    <w:p w:rsidR="0057140F" w:rsidRDefault="0057140F" w:rsidP="0057140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81796">
        <w:rPr>
          <w:rFonts w:ascii="Times New Roman" w:hAnsi="Times New Roman" w:cs="Times New Roman"/>
          <w:sz w:val="28"/>
          <w:szCs w:val="28"/>
        </w:rPr>
        <w:t>Для уверенной и комфортной работы пользователю важно понимать поведение программы, а программе, в свою очередь, поведение пользователя. Для информирования и уточнения намерений пользователей в про</w:t>
      </w:r>
      <w:r>
        <w:rPr>
          <w:rFonts w:ascii="Times New Roman" w:hAnsi="Times New Roman" w:cs="Times New Roman"/>
          <w:sz w:val="28"/>
          <w:szCs w:val="28"/>
        </w:rPr>
        <w:t>граммах используются сообщения.</w:t>
      </w:r>
    </w:p>
    <w:p w:rsidR="0057140F" w:rsidRDefault="0057140F" w:rsidP="0057140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</w:t>
      </w:r>
      <w:r w:rsidR="00F14D8D">
        <w:rPr>
          <w:rFonts w:ascii="Times New Roman" w:hAnsi="Times New Roman" w:cs="Times New Roman"/>
          <w:sz w:val="28"/>
          <w:szCs w:val="28"/>
        </w:rPr>
        <w:t>попытке добавления записи пользователь должен корректно заполнить все поля, иначе выводится данное сообщение</w:t>
      </w:r>
      <w:r w:rsidRPr="004E10F5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(Рис.</w:t>
      </w:r>
      <w:r w:rsidR="00F14D8D">
        <w:rPr>
          <w:rFonts w:ascii="Times New Roman" w:hAnsi="Times New Roman" w:cs="Times New Roman"/>
          <w:sz w:val="28"/>
          <w:szCs w:val="28"/>
        </w:rPr>
        <w:t>38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57140F" w:rsidRDefault="00F14D8D" w:rsidP="002C0EF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14D8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41B48B7" wp14:editId="0719764E">
            <wp:extent cx="5940425" cy="1362075"/>
            <wp:effectExtent l="0" t="0" r="3175" b="9525"/>
            <wp:docPr id="7893163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931637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62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140F" w:rsidRDefault="0057140F" w:rsidP="0057140F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>Рис.</w:t>
      </w:r>
      <w:r w:rsidR="00F14D8D">
        <w:rPr>
          <w:rFonts w:ascii="Times New Roman" w:hAnsi="Times New Roman" w:cs="Times New Roman"/>
          <w:noProof/>
          <w:color w:val="000000"/>
          <w:sz w:val="20"/>
          <w:szCs w:val="20"/>
        </w:rPr>
        <w:t>38</w:t>
      </w:r>
      <w:r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 Сообщение </w:t>
      </w:r>
      <w:r w:rsidR="00F14D8D">
        <w:rPr>
          <w:rFonts w:ascii="Times New Roman" w:hAnsi="Times New Roman" w:cs="Times New Roman"/>
          <w:noProof/>
          <w:color w:val="000000"/>
          <w:sz w:val="20"/>
          <w:szCs w:val="20"/>
        </w:rPr>
        <w:t>Обязательное поле</w:t>
      </w:r>
    </w:p>
    <w:p w:rsidR="00DF668C" w:rsidRDefault="00DF668C" w:rsidP="0057140F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</w:p>
    <w:p w:rsidR="0057140F" w:rsidRDefault="0057140F" w:rsidP="0057140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добавления новой записи, пользователю выводится сообщение</w:t>
      </w:r>
      <w:r w:rsidRPr="004E10F5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(Рис.</w:t>
      </w:r>
      <w:r w:rsidR="00F14D8D">
        <w:rPr>
          <w:rFonts w:ascii="Times New Roman" w:hAnsi="Times New Roman" w:cs="Times New Roman"/>
          <w:sz w:val="28"/>
          <w:szCs w:val="28"/>
        </w:rPr>
        <w:t>39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57140F" w:rsidRDefault="0057140F" w:rsidP="002C0EF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239B7D9F" wp14:editId="1F2F037F">
            <wp:extent cx="976323" cy="931653"/>
            <wp:effectExtent l="0" t="0" r="0" b="1905"/>
            <wp:docPr id="1090" name="Рисунок 10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993083" cy="9476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140F" w:rsidRDefault="0057140F" w:rsidP="0057140F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>Рис.</w:t>
      </w:r>
      <w:r w:rsidR="00F14D8D">
        <w:rPr>
          <w:rFonts w:ascii="Times New Roman" w:hAnsi="Times New Roman" w:cs="Times New Roman"/>
          <w:noProof/>
          <w:color w:val="000000"/>
          <w:sz w:val="20"/>
          <w:szCs w:val="20"/>
        </w:rPr>
        <w:t>39</w:t>
      </w:r>
      <w:r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 Сообщение Запись добавлена</w:t>
      </w:r>
    </w:p>
    <w:p w:rsidR="00DF668C" w:rsidRPr="00807F48" w:rsidRDefault="00DF668C" w:rsidP="0057140F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</w:p>
    <w:p w:rsidR="0057140F" w:rsidRDefault="0057140F" w:rsidP="0057140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обновления записи, пользователю выводится сообщение</w:t>
      </w:r>
      <w:r w:rsidRPr="004E10F5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(Рис.</w:t>
      </w:r>
      <w:r w:rsidR="00F14D8D">
        <w:rPr>
          <w:rFonts w:ascii="Times New Roman" w:hAnsi="Times New Roman" w:cs="Times New Roman"/>
          <w:sz w:val="28"/>
          <w:szCs w:val="28"/>
        </w:rPr>
        <w:t>40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57140F" w:rsidRDefault="0057140F" w:rsidP="0057140F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noProof/>
        </w:rPr>
        <w:drawing>
          <wp:inline distT="0" distB="0" distL="0" distR="0" wp14:anchorId="69A5E498" wp14:editId="1C3F83AC">
            <wp:extent cx="1045300" cy="992037"/>
            <wp:effectExtent l="0" t="0" r="2540" b="0"/>
            <wp:docPr id="1091" name="Рисунок 10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1058679" cy="10047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140F" w:rsidRDefault="0057140F" w:rsidP="0057140F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>Рис.</w:t>
      </w:r>
      <w:r w:rsidR="00F14D8D">
        <w:rPr>
          <w:rFonts w:ascii="Times New Roman" w:hAnsi="Times New Roman" w:cs="Times New Roman"/>
          <w:noProof/>
          <w:color w:val="000000"/>
          <w:sz w:val="20"/>
          <w:szCs w:val="20"/>
        </w:rPr>
        <w:t>40</w:t>
      </w:r>
      <w:r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 Сообщение Запись обновлена</w:t>
      </w:r>
    </w:p>
    <w:p w:rsidR="00972B8E" w:rsidRDefault="00972B8E" w:rsidP="00A13B93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86" w:name="_Toc421974617"/>
      <w:bookmarkStart w:id="87" w:name="_Toc422130278"/>
      <w:bookmarkStart w:id="88" w:name="_Toc422155378"/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24577D" w:rsidRPr="00B46382" w:rsidRDefault="0024577D" w:rsidP="000719E2">
      <w:pPr>
        <w:spacing w:after="0" w:line="360" w:lineRule="auto"/>
        <w:ind w:firstLine="720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89" w:name="_Toc72446677"/>
      <w:r w:rsidRPr="00B46382">
        <w:rPr>
          <w:rFonts w:ascii="Times New Roman" w:hAnsi="Times New Roman" w:cs="Times New Roman"/>
          <w:b/>
          <w:sz w:val="28"/>
          <w:szCs w:val="28"/>
        </w:rPr>
        <w:lastRenderedPageBreak/>
        <w:t xml:space="preserve">5 </w:t>
      </w:r>
      <w:bookmarkEnd w:id="86"/>
      <w:bookmarkEnd w:id="87"/>
      <w:bookmarkEnd w:id="88"/>
      <w:r w:rsidR="00B46382" w:rsidRPr="00B46382">
        <w:rPr>
          <w:rFonts w:ascii="Times New Roman" w:hAnsi="Times New Roman" w:cs="Times New Roman"/>
          <w:b/>
          <w:sz w:val="28"/>
          <w:szCs w:val="28"/>
        </w:rPr>
        <w:t>РАЗРАБОТКА ТЕСТОВОГО НАБОРА</w:t>
      </w:r>
      <w:bookmarkEnd w:id="89"/>
    </w:p>
    <w:p w:rsidR="0024577D" w:rsidRPr="00B46382" w:rsidRDefault="0024577D" w:rsidP="000719E2">
      <w:pPr>
        <w:pStyle w:val="NormalWeb"/>
        <w:shd w:val="clear" w:color="auto" w:fill="FFFFFF"/>
        <w:spacing w:before="0" w:beforeAutospacing="0" w:after="0" w:afterAutospacing="0" w:line="360" w:lineRule="auto"/>
        <w:ind w:firstLine="720"/>
        <w:outlineLvl w:val="1"/>
        <w:rPr>
          <w:b/>
          <w:sz w:val="28"/>
          <w:szCs w:val="28"/>
        </w:rPr>
      </w:pPr>
      <w:bookmarkStart w:id="90" w:name="_Toc421974618"/>
      <w:bookmarkStart w:id="91" w:name="_Toc422130279"/>
      <w:bookmarkStart w:id="92" w:name="_Toc422155379"/>
      <w:bookmarkStart w:id="93" w:name="_Toc72446678"/>
      <w:r w:rsidRPr="00B46382">
        <w:rPr>
          <w:b/>
          <w:sz w:val="28"/>
          <w:szCs w:val="28"/>
        </w:rPr>
        <w:t>5.1 Определение верхней границы количества тестов</w:t>
      </w:r>
      <w:bookmarkEnd w:id="90"/>
      <w:bookmarkEnd w:id="91"/>
      <w:bookmarkEnd w:id="92"/>
      <w:bookmarkEnd w:id="93"/>
    </w:p>
    <w:p w:rsidR="004F3F3E" w:rsidRPr="0024577D" w:rsidRDefault="004F3F3E" w:rsidP="00B4638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94" w:name="_Toc421974619"/>
      <w:bookmarkStart w:id="95" w:name="_Toc422130280"/>
      <w:bookmarkStart w:id="96" w:name="_Toc422155380"/>
      <w:r w:rsidRPr="0024577D">
        <w:rPr>
          <w:rFonts w:ascii="Times New Roman" w:hAnsi="Times New Roman" w:cs="Times New Roman"/>
          <w:sz w:val="28"/>
          <w:szCs w:val="28"/>
        </w:rPr>
        <w:t xml:space="preserve">Для разработанного алгоритма </w:t>
      </w:r>
      <w:r w:rsidR="00B46382">
        <w:rPr>
          <w:rFonts w:ascii="Times New Roman" w:hAnsi="Times New Roman" w:cs="Times New Roman"/>
          <w:sz w:val="28"/>
          <w:szCs w:val="28"/>
        </w:rPr>
        <w:t>был построен граф.</w:t>
      </w:r>
    </w:p>
    <w:p w:rsidR="004F3F3E" w:rsidRDefault="00DF668C" w:rsidP="00DF668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4121" w:dyaOrig="13321">
          <v:shape id="_x0000_i1049" type="#_x0000_t75" style="width:447.55pt;height:421.65pt" o:ole="">
            <v:imagedata r:id="rId67" o:title=""/>
          </v:shape>
          <o:OLEObject Type="Embed" ProgID="Visio.Drawing.15" ShapeID="_x0000_i1049" DrawAspect="Content" ObjectID="_1778871681" r:id="rId68"/>
        </w:object>
      </w:r>
    </w:p>
    <w:p w:rsidR="00BB26AD" w:rsidRPr="00807F48" w:rsidRDefault="00836135" w:rsidP="00BB26AD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>Рис.</w:t>
      </w:r>
      <w:r w:rsidR="00DF668C">
        <w:rPr>
          <w:rFonts w:ascii="Times New Roman" w:hAnsi="Times New Roman" w:cs="Times New Roman"/>
          <w:noProof/>
          <w:color w:val="000000"/>
          <w:sz w:val="20"/>
          <w:szCs w:val="20"/>
        </w:rPr>
        <w:t>41</w:t>
      </w:r>
      <w:r w:rsidR="00BB26AD"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 Потоковый граф</w:t>
      </w:r>
    </w:p>
    <w:p w:rsidR="004F3F3E" w:rsidRPr="00D43701" w:rsidRDefault="004F3F3E" w:rsidP="00846978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D43701">
        <w:rPr>
          <w:rFonts w:ascii="Times New Roman" w:hAnsi="Times New Roman" w:cs="Times New Roman"/>
          <w:sz w:val="28"/>
          <w:szCs w:val="28"/>
        </w:rPr>
        <w:t xml:space="preserve">Необходимое количество тестов определяется по формуле V(G) = E-N+2, где </w:t>
      </w:r>
      <w:r w:rsidRPr="00D43701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D43701">
        <w:rPr>
          <w:rFonts w:ascii="Times New Roman" w:hAnsi="Times New Roman" w:cs="Times New Roman"/>
          <w:sz w:val="28"/>
          <w:szCs w:val="28"/>
        </w:rPr>
        <w:t xml:space="preserve"> – это число ребер, а </w:t>
      </w:r>
      <w:r w:rsidRPr="00D43701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D43701">
        <w:rPr>
          <w:rFonts w:ascii="Times New Roman" w:hAnsi="Times New Roman" w:cs="Times New Roman"/>
          <w:sz w:val="28"/>
          <w:szCs w:val="28"/>
        </w:rPr>
        <w:t xml:space="preserve">–это число вершин данного графа. Согласно представленному графу </w:t>
      </w:r>
      <w:r w:rsidRPr="00D43701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D43701">
        <w:rPr>
          <w:rFonts w:ascii="Times New Roman" w:hAnsi="Times New Roman" w:cs="Times New Roman"/>
          <w:sz w:val="28"/>
          <w:szCs w:val="28"/>
        </w:rPr>
        <w:t>=</w:t>
      </w:r>
      <w:r w:rsidR="00DF668C">
        <w:rPr>
          <w:rFonts w:ascii="Times New Roman" w:hAnsi="Times New Roman" w:cs="Times New Roman"/>
          <w:sz w:val="28"/>
          <w:szCs w:val="28"/>
        </w:rPr>
        <w:t>25</w:t>
      </w:r>
      <w:r w:rsidRPr="00D43701">
        <w:rPr>
          <w:rFonts w:ascii="Times New Roman" w:hAnsi="Times New Roman" w:cs="Times New Roman"/>
          <w:sz w:val="28"/>
          <w:szCs w:val="28"/>
        </w:rPr>
        <w:t xml:space="preserve">, </w:t>
      </w:r>
      <w:r w:rsidRPr="00D43701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D43701">
        <w:rPr>
          <w:rFonts w:ascii="Times New Roman" w:hAnsi="Times New Roman" w:cs="Times New Roman"/>
          <w:sz w:val="28"/>
          <w:szCs w:val="28"/>
        </w:rPr>
        <w:t>=</w:t>
      </w:r>
      <w:r w:rsidR="00DF668C">
        <w:rPr>
          <w:rFonts w:ascii="Times New Roman" w:hAnsi="Times New Roman" w:cs="Times New Roman"/>
          <w:sz w:val="28"/>
          <w:szCs w:val="28"/>
        </w:rPr>
        <w:t>19</w:t>
      </w:r>
      <w:r w:rsidRPr="00D43701">
        <w:rPr>
          <w:rFonts w:ascii="Times New Roman" w:hAnsi="Times New Roman" w:cs="Times New Roman"/>
          <w:sz w:val="28"/>
          <w:szCs w:val="28"/>
        </w:rPr>
        <w:t xml:space="preserve">. Далее по формуле рассчитаем необходимое количество тестовых сценариев (тест-кейсов). </w:t>
      </w:r>
    </w:p>
    <w:p w:rsidR="00BB26AD" w:rsidRDefault="00BB26AD" w:rsidP="0084697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V(G)=</w:t>
      </w:r>
      <w:r w:rsidR="00DF668C">
        <w:rPr>
          <w:rFonts w:ascii="Times New Roman" w:hAnsi="Times New Roman" w:cs="Times New Roman"/>
          <w:sz w:val="28"/>
          <w:szCs w:val="28"/>
        </w:rPr>
        <w:t>25</w:t>
      </w:r>
      <w:r>
        <w:rPr>
          <w:rFonts w:ascii="Times New Roman" w:hAnsi="Times New Roman" w:cs="Times New Roman"/>
          <w:sz w:val="28"/>
          <w:szCs w:val="28"/>
        </w:rPr>
        <w:t>-</w:t>
      </w:r>
      <w:r w:rsidR="00DF668C">
        <w:rPr>
          <w:rFonts w:ascii="Times New Roman" w:hAnsi="Times New Roman" w:cs="Times New Roman"/>
          <w:sz w:val="28"/>
          <w:szCs w:val="28"/>
        </w:rPr>
        <w:t>19</w:t>
      </w:r>
      <w:r>
        <w:rPr>
          <w:rFonts w:ascii="Times New Roman" w:hAnsi="Times New Roman" w:cs="Times New Roman"/>
          <w:sz w:val="28"/>
          <w:szCs w:val="28"/>
        </w:rPr>
        <w:t>+2=</w:t>
      </w:r>
      <w:r w:rsidR="00DF668C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4F3F3E" w:rsidRPr="00D43701" w:rsidRDefault="004F3F3E" w:rsidP="0084697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43701">
        <w:rPr>
          <w:rFonts w:ascii="Times New Roman" w:hAnsi="Times New Roman" w:cs="Times New Roman"/>
          <w:sz w:val="28"/>
          <w:szCs w:val="28"/>
        </w:rPr>
        <w:t xml:space="preserve">Для данного программного средства необходимо разработать </w:t>
      </w:r>
      <w:r w:rsidR="00A6280E">
        <w:rPr>
          <w:rFonts w:ascii="Times New Roman" w:hAnsi="Times New Roman" w:cs="Times New Roman"/>
          <w:sz w:val="28"/>
          <w:szCs w:val="28"/>
        </w:rPr>
        <w:t xml:space="preserve">не менее </w:t>
      </w:r>
      <w:r w:rsidR="00DF668C">
        <w:rPr>
          <w:rFonts w:ascii="Times New Roman" w:hAnsi="Times New Roman" w:cs="Times New Roman"/>
          <w:sz w:val="28"/>
          <w:szCs w:val="28"/>
        </w:rPr>
        <w:t>8</w:t>
      </w:r>
      <w:r w:rsidRPr="00D43701">
        <w:rPr>
          <w:rFonts w:ascii="Times New Roman" w:hAnsi="Times New Roman" w:cs="Times New Roman"/>
          <w:sz w:val="28"/>
          <w:szCs w:val="28"/>
        </w:rPr>
        <w:t xml:space="preserve"> тестовых сценариев.</w:t>
      </w:r>
    </w:p>
    <w:p w:rsidR="007829D1" w:rsidRDefault="004F3F3E" w:rsidP="007829D1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43701">
        <w:rPr>
          <w:rFonts w:ascii="Times New Roman" w:hAnsi="Times New Roman" w:cs="Times New Roman"/>
          <w:sz w:val="28"/>
          <w:szCs w:val="28"/>
        </w:rPr>
        <w:lastRenderedPageBreak/>
        <w:t>Чтобы определить количество тестовых прогонов для программного продукта</w:t>
      </w:r>
      <w:r w:rsidR="00B37103">
        <w:rPr>
          <w:rFonts w:ascii="Times New Roman" w:hAnsi="Times New Roman" w:cs="Times New Roman"/>
          <w:sz w:val="28"/>
          <w:szCs w:val="28"/>
        </w:rPr>
        <w:t xml:space="preserve"> </w:t>
      </w:r>
      <w:r w:rsidR="00656C17">
        <w:rPr>
          <w:rFonts w:ascii="Times New Roman" w:hAnsi="Times New Roman" w:cs="Times New Roman"/>
          <w:sz w:val="28"/>
          <w:szCs w:val="28"/>
        </w:rPr>
        <w:t>StudentCabinet 1.0</w:t>
      </w:r>
      <w:r w:rsidR="00C11E01" w:rsidRPr="00E64193">
        <w:rPr>
          <w:rFonts w:ascii="Times New Roman" w:hAnsi="Times New Roman" w:cs="Times New Roman"/>
          <w:sz w:val="28"/>
          <w:szCs w:val="28"/>
        </w:rPr>
        <w:t xml:space="preserve"> </w:t>
      </w:r>
      <w:r w:rsidRPr="00D43701">
        <w:rPr>
          <w:rFonts w:ascii="Times New Roman" w:hAnsi="Times New Roman" w:cs="Times New Roman"/>
          <w:sz w:val="28"/>
          <w:szCs w:val="28"/>
        </w:rPr>
        <w:t xml:space="preserve">необходимо выделить требования. Из требований к приложению выделим поддержку 2-х операционных систем с одним основным языком локализации и выполнения 6-ти основных функций. Кроме того, приложение позволяет выполнять 5 функций по взаимодействию с системой (запуск приложения, выход из приложения, сохранение результатов в </w:t>
      </w:r>
      <w:r w:rsidR="007829D1">
        <w:rPr>
          <w:rFonts w:ascii="Times New Roman" w:hAnsi="Times New Roman" w:cs="Times New Roman"/>
          <w:sz w:val="28"/>
          <w:szCs w:val="28"/>
        </w:rPr>
        <w:t>файл, работа с буфером и т.п.).</w:t>
      </w:r>
    </w:p>
    <w:p w:rsidR="007B0A7B" w:rsidRDefault="004F3F3E" w:rsidP="007829D1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43701">
        <w:rPr>
          <w:rFonts w:ascii="Times New Roman" w:hAnsi="Times New Roman" w:cs="Times New Roman"/>
          <w:sz w:val="28"/>
          <w:szCs w:val="28"/>
        </w:rPr>
        <w:t>Таким образом, полное покрытие требований задаёт набор из 2*1*(6+</w:t>
      </w:r>
      <w:r w:rsidR="00837D10" w:rsidRPr="00D43701">
        <w:rPr>
          <w:rFonts w:ascii="Times New Roman" w:hAnsi="Times New Roman" w:cs="Times New Roman"/>
          <w:sz w:val="28"/>
          <w:szCs w:val="28"/>
        </w:rPr>
        <w:t>5) =</w:t>
      </w:r>
      <w:r w:rsidRPr="00D43701">
        <w:rPr>
          <w:rFonts w:ascii="Times New Roman" w:hAnsi="Times New Roman" w:cs="Times New Roman"/>
          <w:sz w:val="28"/>
          <w:szCs w:val="28"/>
        </w:rPr>
        <w:t>22 тестовых прогонов.</w:t>
      </w:r>
    </w:p>
    <w:p w:rsidR="0024577D" w:rsidRPr="00846978" w:rsidRDefault="0024577D" w:rsidP="00846978">
      <w:pPr>
        <w:spacing w:after="0" w:line="360" w:lineRule="auto"/>
        <w:ind w:firstLine="709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97" w:name="_Toc72446679"/>
      <w:r w:rsidRPr="00846978">
        <w:rPr>
          <w:rFonts w:ascii="Times New Roman" w:hAnsi="Times New Roman" w:cs="Times New Roman"/>
          <w:b/>
          <w:sz w:val="28"/>
          <w:szCs w:val="28"/>
        </w:rPr>
        <w:t>5.2 Разработка тестовых вариантов</w:t>
      </w:r>
      <w:bookmarkEnd w:id="94"/>
      <w:bookmarkEnd w:id="95"/>
      <w:bookmarkEnd w:id="96"/>
      <w:bookmarkEnd w:id="97"/>
    </w:p>
    <w:p w:rsidR="007D74E0" w:rsidRPr="00952D13" w:rsidRDefault="007D74E0" w:rsidP="007D74E0">
      <w:pPr>
        <w:spacing w:before="240" w:after="0" w:line="360" w:lineRule="auto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Таблица </w:t>
      </w:r>
      <w:r w:rsidRPr="00C11E01">
        <w:rPr>
          <w:rFonts w:ascii="Times New Roman" w:hAnsi="Times New Roman" w:cs="Times New Roman"/>
          <w:sz w:val="24"/>
          <w:szCs w:val="28"/>
        </w:rPr>
        <w:t>2</w:t>
      </w:r>
      <w:r>
        <w:rPr>
          <w:rFonts w:ascii="Times New Roman" w:hAnsi="Times New Roman" w:cs="Times New Roman"/>
          <w:sz w:val="24"/>
          <w:szCs w:val="28"/>
        </w:rPr>
        <w:t xml:space="preserve"> 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корректного </w:t>
      </w:r>
      <w:r>
        <w:rPr>
          <w:rFonts w:ascii="Times New Roman" w:hAnsi="Times New Roman" w:cs="Times New Roman"/>
          <w:sz w:val="24"/>
          <w:szCs w:val="28"/>
        </w:rPr>
        <w:t xml:space="preserve">добавления информации в </w:t>
      </w:r>
      <w:r w:rsidR="00AC2059">
        <w:rPr>
          <w:rFonts w:ascii="Times New Roman" w:hAnsi="Times New Roman" w:cs="Times New Roman"/>
          <w:sz w:val="24"/>
          <w:szCs w:val="24"/>
        </w:rPr>
        <w:t>Портфолио</w:t>
      </w:r>
    </w:p>
    <w:tbl>
      <w:tblPr>
        <w:tblW w:w="96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668"/>
        <w:gridCol w:w="2203"/>
        <w:gridCol w:w="3402"/>
        <w:gridCol w:w="2381"/>
      </w:tblGrid>
      <w:tr w:rsidR="007D74E0" w:rsidRPr="0047168D" w:rsidTr="007D74E0">
        <w:tc>
          <w:tcPr>
            <w:tcW w:w="1668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7986" w:type="dxa"/>
            <w:gridSpan w:val="3"/>
          </w:tcPr>
          <w:p w:rsidR="007D74E0" w:rsidRPr="00C11E01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корректного добавления информации в таблицу </w:t>
            </w:r>
            <w:r w:rsidR="00AC2059">
              <w:rPr>
                <w:rFonts w:ascii="Times New Roman" w:hAnsi="Times New Roman" w:cs="Times New Roman"/>
                <w:sz w:val="24"/>
                <w:szCs w:val="24"/>
              </w:rPr>
              <w:t>Портфолио</w:t>
            </w:r>
          </w:p>
        </w:tc>
      </w:tr>
      <w:tr w:rsidR="007D74E0" w:rsidRPr="0047168D" w:rsidTr="007D74E0">
        <w:tc>
          <w:tcPr>
            <w:tcW w:w="1668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7986" w:type="dxa"/>
            <w:gridSpan w:val="3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7D74E0" w:rsidRPr="0047168D" w:rsidTr="007D74E0">
        <w:tc>
          <w:tcPr>
            <w:tcW w:w="3871" w:type="dxa"/>
            <w:gridSpan w:val="2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402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:rsidR="007D74E0" w:rsidRPr="00415800" w:rsidRDefault="007D74E0" w:rsidP="007D74E0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:rsidR="007D74E0" w:rsidRPr="00415800" w:rsidRDefault="007D74E0" w:rsidP="007D74E0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:rsidR="007D74E0" w:rsidRPr="00415800" w:rsidRDefault="007D74E0" w:rsidP="007D74E0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7D74E0" w:rsidRPr="0047168D" w:rsidTr="007D74E0">
        <w:tc>
          <w:tcPr>
            <w:tcW w:w="3871" w:type="dxa"/>
            <w:gridSpan w:val="2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402" w:type="dxa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D74E0" w:rsidRPr="0047168D" w:rsidTr="007D74E0">
        <w:tc>
          <w:tcPr>
            <w:tcW w:w="3871" w:type="dxa"/>
            <w:gridSpan w:val="2"/>
          </w:tcPr>
          <w:p w:rsidR="007D74E0" w:rsidRPr="004C1B4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ваем форму </w:t>
            </w:r>
            <w:r w:rsidR="00AC2059">
              <w:rPr>
                <w:rFonts w:ascii="Times New Roman" w:hAnsi="Times New Roman" w:cs="Times New Roman"/>
                <w:sz w:val="24"/>
                <w:szCs w:val="24"/>
              </w:rPr>
              <w:t>Портфолио</w:t>
            </w:r>
          </w:p>
        </w:tc>
        <w:tc>
          <w:tcPr>
            <w:tcW w:w="3402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D74E0" w:rsidRPr="0047168D" w:rsidTr="007D74E0">
        <w:tc>
          <w:tcPr>
            <w:tcW w:w="3871" w:type="dxa"/>
            <w:gridSpan w:val="2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402" w:type="dxa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D74E0" w:rsidRPr="0047168D" w:rsidTr="007D74E0">
        <w:tc>
          <w:tcPr>
            <w:tcW w:w="3871" w:type="dxa"/>
            <w:gridSpan w:val="2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Заполните форму</w:t>
            </w:r>
          </w:p>
          <w:p w:rsidR="007D74E0" w:rsidRDefault="008E0BC4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вание</w:t>
            </w:r>
            <w:r w:rsidR="007D74E0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 w:rsidR="00AC2059">
              <w:rPr>
                <w:rFonts w:ascii="Times New Roman" w:hAnsi="Times New Roman" w:cs="Times New Roman"/>
                <w:sz w:val="24"/>
                <w:szCs w:val="24"/>
              </w:rPr>
              <w:t>Диплом за труды</w:t>
            </w:r>
            <w:r w:rsidR="0058186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AC2059" w:rsidRDefault="00AC2059" w:rsidP="00AC205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Год = 2024 </w:t>
            </w:r>
          </w:p>
          <w:p w:rsidR="00AC2059" w:rsidRDefault="00AC2059" w:rsidP="00AC205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Категория = Волонтерство </w:t>
            </w:r>
          </w:p>
          <w:p w:rsidR="00AC2059" w:rsidRDefault="00AC2059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Фотография =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hoto</w:t>
            </w:r>
            <w:r w:rsidRPr="00951AC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ng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7D74E0" w:rsidRPr="0069403A" w:rsidRDefault="007D74E0" w:rsidP="008E0BC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D74E0" w:rsidRPr="0047168D" w:rsidTr="007D74E0">
        <w:tc>
          <w:tcPr>
            <w:tcW w:w="3871" w:type="dxa"/>
            <w:gridSpan w:val="2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</w:t>
            </w:r>
            <w:r w:rsidR="00AC2059">
              <w:rPr>
                <w:rFonts w:ascii="Times New Roman" w:hAnsi="Times New Roman" w:cs="Times New Roman"/>
                <w:sz w:val="24"/>
                <w:szCs w:val="24"/>
              </w:rPr>
              <w:t>Добавить в портфолио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402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сохранены</w:t>
            </w:r>
          </w:p>
        </w:tc>
        <w:tc>
          <w:tcPr>
            <w:tcW w:w="2381" w:type="dxa"/>
          </w:tcPr>
          <w:p w:rsidR="007D74E0" w:rsidRPr="00415800" w:rsidRDefault="007D74E0" w:rsidP="007D74E0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7D74E0" w:rsidRPr="0047168D" w:rsidTr="007D74E0">
        <w:tc>
          <w:tcPr>
            <w:tcW w:w="3871" w:type="dxa"/>
            <w:gridSpan w:val="2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402" w:type="dxa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D74E0" w:rsidRPr="0024577D" w:rsidTr="007D74E0">
        <w:trPr>
          <w:trHeight w:val="501"/>
        </w:trPr>
        <w:tc>
          <w:tcPr>
            <w:tcW w:w="3871" w:type="dxa"/>
            <w:gridSpan w:val="2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 w:rsidR="00AC2059">
              <w:rPr>
                <w:rFonts w:ascii="Times New Roman" w:hAnsi="Times New Roman" w:cs="Times New Roman"/>
                <w:sz w:val="24"/>
                <w:szCs w:val="24"/>
              </w:rPr>
              <w:t>Портфолио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открыта</w:t>
            </w:r>
          </w:p>
        </w:tc>
        <w:tc>
          <w:tcPr>
            <w:tcW w:w="3402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 w:rsidR="00AC2059">
              <w:rPr>
                <w:rFonts w:ascii="Times New Roman" w:hAnsi="Times New Roman" w:cs="Times New Roman"/>
                <w:sz w:val="24"/>
                <w:szCs w:val="24"/>
              </w:rPr>
              <w:t>Портфолио</w:t>
            </w:r>
          </w:p>
        </w:tc>
        <w:tc>
          <w:tcPr>
            <w:tcW w:w="2381" w:type="dxa"/>
          </w:tcPr>
          <w:p w:rsidR="007D74E0" w:rsidRPr="00415800" w:rsidRDefault="007D74E0" w:rsidP="007D74E0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7D74E0" w:rsidRDefault="007D74E0" w:rsidP="007D74E0">
      <w:pPr>
        <w:spacing w:before="240" w:after="0" w:line="360" w:lineRule="auto"/>
        <w:rPr>
          <w:rFonts w:ascii="Times New Roman" w:hAnsi="Times New Roman" w:cs="Times New Roman"/>
          <w:sz w:val="24"/>
          <w:szCs w:val="28"/>
        </w:rPr>
      </w:pPr>
    </w:p>
    <w:p w:rsidR="007D74E0" w:rsidRDefault="007D74E0" w:rsidP="007D74E0">
      <w:pPr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br w:type="page"/>
      </w:r>
    </w:p>
    <w:p w:rsidR="007D74E0" w:rsidRPr="00952D13" w:rsidRDefault="007D74E0" w:rsidP="007D74E0">
      <w:pPr>
        <w:spacing w:before="240" w:after="0" w:line="360" w:lineRule="auto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lastRenderedPageBreak/>
        <w:t>Таблица 3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</w:t>
      </w:r>
      <w:r>
        <w:rPr>
          <w:rFonts w:ascii="Times New Roman" w:hAnsi="Times New Roman" w:cs="Times New Roman"/>
          <w:sz w:val="24"/>
          <w:szCs w:val="28"/>
        </w:rPr>
        <w:t>не</w:t>
      </w:r>
      <w:r w:rsidRPr="00C11E01">
        <w:rPr>
          <w:rFonts w:ascii="Times New Roman" w:hAnsi="Times New Roman" w:cs="Times New Roman"/>
          <w:sz w:val="24"/>
          <w:szCs w:val="28"/>
        </w:rPr>
        <w:t xml:space="preserve">корректного </w:t>
      </w:r>
      <w:r>
        <w:rPr>
          <w:rFonts w:ascii="Times New Roman" w:hAnsi="Times New Roman" w:cs="Times New Roman"/>
          <w:sz w:val="24"/>
          <w:szCs w:val="28"/>
        </w:rPr>
        <w:t xml:space="preserve">добавления информации в таблицу </w:t>
      </w:r>
      <w:r w:rsidR="00AC2059">
        <w:rPr>
          <w:rFonts w:ascii="Times New Roman" w:hAnsi="Times New Roman" w:cs="Times New Roman"/>
          <w:sz w:val="24"/>
          <w:szCs w:val="24"/>
        </w:rPr>
        <w:t>Портфолио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668"/>
        <w:gridCol w:w="2013"/>
        <w:gridCol w:w="3402"/>
        <w:gridCol w:w="2381"/>
      </w:tblGrid>
      <w:tr w:rsidR="007D74E0" w:rsidRPr="0047168D" w:rsidTr="007D74E0">
        <w:tc>
          <w:tcPr>
            <w:tcW w:w="1668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7796" w:type="dxa"/>
            <w:gridSpan w:val="3"/>
          </w:tcPr>
          <w:p w:rsidR="007D74E0" w:rsidRPr="00C11E01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корректного добавления информации в таблицу </w:t>
            </w:r>
            <w:r w:rsidR="00AC2059">
              <w:rPr>
                <w:rFonts w:ascii="Times New Roman" w:hAnsi="Times New Roman" w:cs="Times New Roman"/>
                <w:sz w:val="24"/>
                <w:szCs w:val="24"/>
              </w:rPr>
              <w:t>Портфолио</w:t>
            </w:r>
          </w:p>
        </w:tc>
      </w:tr>
      <w:tr w:rsidR="007D74E0" w:rsidRPr="0047168D" w:rsidTr="007D74E0">
        <w:tc>
          <w:tcPr>
            <w:tcW w:w="1668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7796" w:type="dxa"/>
            <w:gridSpan w:val="3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7D74E0" w:rsidRPr="0047168D" w:rsidTr="007D74E0">
        <w:tc>
          <w:tcPr>
            <w:tcW w:w="3681" w:type="dxa"/>
            <w:gridSpan w:val="2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402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:rsidR="007D74E0" w:rsidRPr="00415800" w:rsidRDefault="007D74E0" w:rsidP="007D74E0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:rsidR="007D74E0" w:rsidRPr="00415800" w:rsidRDefault="007D74E0" w:rsidP="007D74E0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:rsidR="007D74E0" w:rsidRPr="00415800" w:rsidRDefault="007D74E0" w:rsidP="007D74E0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7D74E0" w:rsidRPr="0047168D" w:rsidTr="007D74E0">
        <w:tc>
          <w:tcPr>
            <w:tcW w:w="3681" w:type="dxa"/>
            <w:gridSpan w:val="2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402" w:type="dxa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D74E0" w:rsidRPr="0047168D" w:rsidTr="007D74E0">
        <w:tc>
          <w:tcPr>
            <w:tcW w:w="3681" w:type="dxa"/>
            <w:gridSpan w:val="2"/>
          </w:tcPr>
          <w:p w:rsidR="007D74E0" w:rsidRPr="004C1B4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ваем форму </w:t>
            </w:r>
            <w:r w:rsidR="00AC2059">
              <w:rPr>
                <w:rFonts w:ascii="Times New Roman" w:hAnsi="Times New Roman" w:cs="Times New Roman"/>
                <w:sz w:val="24"/>
                <w:szCs w:val="24"/>
              </w:rPr>
              <w:t>Портфолио</w:t>
            </w:r>
          </w:p>
        </w:tc>
        <w:tc>
          <w:tcPr>
            <w:tcW w:w="3402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D74E0" w:rsidRPr="0047168D" w:rsidTr="007D74E0">
        <w:tc>
          <w:tcPr>
            <w:tcW w:w="3681" w:type="dxa"/>
            <w:gridSpan w:val="2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402" w:type="dxa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D74E0" w:rsidRPr="0047168D" w:rsidTr="007D74E0">
        <w:tc>
          <w:tcPr>
            <w:tcW w:w="3681" w:type="dxa"/>
            <w:gridSpan w:val="2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Заполните форму</w:t>
            </w:r>
          </w:p>
          <w:p w:rsidR="00AC2059" w:rsidRDefault="00AC2059" w:rsidP="00AC205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звание = </w:t>
            </w:r>
          </w:p>
          <w:p w:rsidR="00AC2059" w:rsidRDefault="00AC2059" w:rsidP="00AC205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Год = </w:t>
            </w:r>
          </w:p>
          <w:p w:rsidR="00AC2059" w:rsidRDefault="00AC2059" w:rsidP="00AC205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Категория = </w:t>
            </w:r>
          </w:p>
          <w:p w:rsidR="00AC2059" w:rsidRDefault="00AC2059" w:rsidP="00AC205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Фотография = </w:t>
            </w:r>
          </w:p>
          <w:p w:rsidR="007D74E0" w:rsidRPr="0069403A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D74E0" w:rsidRPr="0047168D" w:rsidTr="007D74E0">
        <w:tc>
          <w:tcPr>
            <w:tcW w:w="3681" w:type="dxa"/>
            <w:gridSpan w:val="2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</w:t>
            </w:r>
            <w:r w:rsidR="00AC2059">
              <w:rPr>
                <w:rFonts w:ascii="Times New Roman" w:hAnsi="Times New Roman" w:cs="Times New Roman"/>
                <w:sz w:val="24"/>
                <w:szCs w:val="24"/>
              </w:rPr>
              <w:t>Добавить в портфолио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402" w:type="dxa"/>
          </w:tcPr>
          <w:p w:rsidR="007D74E0" w:rsidRPr="0020064C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 «</w:t>
            </w:r>
            <w:r w:rsidR="00AC2059">
              <w:rPr>
                <w:rFonts w:ascii="Times New Roman" w:hAnsi="Times New Roman" w:cs="Times New Roman"/>
                <w:sz w:val="24"/>
                <w:szCs w:val="24"/>
              </w:rPr>
              <w:t>Добавить в портфолио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 заблокирована, так как поле пустое</w:t>
            </w:r>
          </w:p>
        </w:tc>
        <w:tc>
          <w:tcPr>
            <w:tcW w:w="2381" w:type="dxa"/>
          </w:tcPr>
          <w:p w:rsidR="007D74E0" w:rsidRPr="00415800" w:rsidRDefault="007D74E0" w:rsidP="007D74E0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7D74E0" w:rsidRPr="0047168D" w:rsidTr="007D74E0">
        <w:tc>
          <w:tcPr>
            <w:tcW w:w="3681" w:type="dxa"/>
            <w:gridSpan w:val="2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402" w:type="dxa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D74E0" w:rsidRPr="0024577D" w:rsidTr="007D74E0">
        <w:trPr>
          <w:trHeight w:val="501"/>
        </w:trPr>
        <w:tc>
          <w:tcPr>
            <w:tcW w:w="3681" w:type="dxa"/>
            <w:gridSpan w:val="2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 w:rsidR="00AC2059">
              <w:rPr>
                <w:rFonts w:ascii="Times New Roman" w:hAnsi="Times New Roman" w:cs="Times New Roman"/>
                <w:sz w:val="24"/>
                <w:szCs w:val="24"/>
              </w:rPr>
              <w:t>Портфолио</w:t>
            </w:r>
            <w:r w:rsidR="00AC2059"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открыта</w:t>
            </w:r>
          </w:p>
        </w:tc>
        <w:tc>
          <w:tcPr>
            <w:tcW w:w="3402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 w:rsidR="00AC2059">
              <w:rPr>
                <w:rFonts w:ascii="Times New Roman" w:hAnsi="Times New Roman" w:cs="Times New Roman"/>
                <w:sz w:val="24"/>
                <w:szCs w:val="24"/>
              </w:rPr>
              <w:t>Портфолио</w:t>
            </w:r>
          </w:p>
        </w:tc>
        <w:tc>
          <w:tcPr>
            <w:tcW w:w="2381" w:type="dxa"/>
          </w:tcPr>
          <w:p w:rsidR="007D74E0" w:rsidRPr="00415800" w:rsidRDefault="007D74E0" w:rsidP="007D74E0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7D74E0" w:rsidRPr="00952D13" w:rsidRDefault="007D74E0" w:rsidP="007D74E0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C11E01">
        <w:rPr>
          <w:rFonts w:ascii="Times New Roman" w:hAnsi="Times New Roman" w:cs="Times New Roman"/>
          <w:sz w:val="24"/>
          <w:szCs w:val="28"/>
        </w:rPr>
        <w:t>Таблица</w:t>
      </w:r>
      <w:r>
        <w:rPr>
          <w:rFonts w:ascii="Times New Roman" w:hAnsi="Times New Roman" w:cs="Times New Roman"/>
          <w:sz w:val="24"/>
          <w:szCs w:val="28"/>
        </w:rPr>
        <w:t xml:space="preserve"> 4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корректного </w:t>
      </w:r>
      <w:r>
        <w:rPr>
          <w:rFonts w:ascii="Times New Roman" w:hAnsi="Times New Roman" w:cs="Times New Roman"/>
          <w:sz w:val="24"/>
          <w:szCs w:val="28"/>
        </w:rPr>
        <w:t xml:space="preserve">редактирования информации в таблице </w:t>
      </w:r>
      <w:r w:rsidR="00AC2059">
        <w:rPr>
          <w:rFonts w:ascii="Times New Roman" w:hAnsi="Times New Roman" w:cs="Times New Roman"/>
          <w:sz w:val="24"/>
          <w:szCs w:val="24"/>
        </w:rPr>
        <w:t>Портфолио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413"/>
        <w:gridCol w:w="2126"/>
        <w:gridCol w:w="3544"/>
        <w:gridCol w:w="2381"/>
      </w:tblGrid>
      <w:tr w:rsidR="007D74E0" w:rsidRPr="0047168D" w:rsidTr="007D74E0">
        <w:trPr>
          <w:trHeight w:val="569"/>
        </w:trPr>
        <w:tc>
          <w:tcPr>
            <w:tcW w:w="1413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:rsidR="007D74E0" w:rsidRPr="00C361FB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корректного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редактирования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информации в таблиц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AC2059">
              <w:rPr>
                <w:rFonts w:ascii="Times New Roman" w:hAnsi="Times New Roman" w:cs="Times New Roman"/>
                <w:sz w:val="24"/>
                <w:szCs w:val="24"/>
              </w:rPr>
              <w:t>Портфолио</w:t>
            </w:r>
          </w:p>
        </w:tc>
      </w:tr>
      <w:tr w:rsidR="007D74E0" w:rsidRPr="0047168D" w:rsidTr="007D74E0">
        <w:tc>
          <w:tcPr>
            <w:tcW w:w="1413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7D74E0" w:rsidRPr="0047168D" w:rsidTr="007D74E0">
        <w:tc>
          <w:tcPr>
            <w:tcW w:w="3539" w:type="dxa"/>
            <w:gridSpan w:val="2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544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:rsidR="007D74E0" w:rsidRPr="00415800" w:rsidRDefault="007D74E0" w:rsidP="007D74E0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:rsidR="007D74E0" w:rsidRPr="00415800" w:rsidRDefault="007D74E0" w:rsidP="007D74E0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:rsidR="007D74E0" w:rsidRPr="00415800" w:rsidRDefault="007D74E0" w:rsidP="007D74E0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7D74E0" w:rsidRPr="0047168D" w:rsidTr="007D74E0">
        <w:tc>
          <w:tcPr>
            <w:tcW w:w="3539" w:type="dxa"/>
            <w:gridSpan w:val="2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544" w:type="dxa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D74E0" w:rsidRPr="0047168D" w:rsidTr="007D74E0">
        <w:tc>
          <w:tcPr>
            <w:tcW w:w="3539" w:type="dxa"/>
            <w:gridSpan w:val="2"/>
          </w:tcPr>
          <w:p w:rsidR="007D74E0" w:rsidRPr="00C361FB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ваем форму </w:t>
            </w:r>
            <w:r w:rsidR="00AC2059">
              <w:rPr>
                <w:rFonts w:ascii="Times New Roman" w:hAnsi="Times New Roman" w:cs="Times New Roman"/>
                <w:sz w:val="24"/>
                <w:szCs w:val="24"/>
              </w:rPr>
              <w:t>Портфолио</w:t>
            </w:r>
          </w:p>
        </w:tc>
        <w:tc>
          <w:tcPr>
            <w:tcW w:w="3544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D74E0" w:rsidRPr="0047168D" w:rsidTr="007D74E0">
        <w:tc>
          <w:tcPr>
            <w:tcW w:w="3539" w:type="dxa"/>
            <w:gridSpan w:val="2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544" w:type="dxa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D74E0" w:rsidRPr="0047168D" w:rsidTr="007D74E0">
        <w:tc>
          <w:tcPr>
            <w:tcW w:w="3539" w:type="dxa"/>
            <w:gridSpan w:val="2"/>
          </w:tcPr>
          <w:p w:rsidR="007D74E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ерите запись для редактирования и измените данные,</w:t>
            </w:r>
          </w:p>
          <w:p w:rsidR="00AC2059" w:rsidRDefault="00AC2059" w:rsidP="00AC205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звание = Диплом за труды </w:t>
            </w:r>
          </w:p>
          <w:p w:rsidR="00AC2059" w:rsidRDefault="00AC2059" w:rsidP="00AC205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Год = 2024 </w:t>
            </w:r>
          </w:p>
          <w:p w:rsidR="00AC2059" w:rsidRDefault="00AC2059" w:rsidP="00AC205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Категория = Волонтерство </w:t>
            </w:r>
          </w:p>
          <w:p w:rsidR="00AC2059" w:rsidRDefault="00AC2059" w:rsidP="00AC205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Фотография =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hoto.png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7D74E0" w:rsidRPr="0069403A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44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D74E0" w:rsidRPr="0047168D" w:rsidTr="007D74E0">
        <w:tc>
          <w:tcPr>
            <w:tcW w:w="3539" w:type="dxa"/>
            <w:gridSpan w:val="2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Сохранить»</w:t>
            </w:r>
          </w:p>
        </w:tc>
        <w:tc>
          <w:tcPr>
            <w:tcW w:w="3544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сохранены</w:t>
            </w:r>
          </w:p>
        </w:tc>
        <w:tc>
          <w:tcPr>
            <w:tcW w:w="2381" w:type="dxa"/>
          </w:tcPr>
          <w:p w:rsidR="007D74E0" w:rsidRPr="00415800" w:rsidRDefault="007D74E0" w:rsidP="007D74E0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7D74E0" w:rsidRPr="0047168D" w:rsidTr="007D74E0">
        <w:tc>
          <w:tcPr>
            <w:tcW w:w="3539" w:type="dxa"/>
            <w:gridSpan w:val="2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544" w:type="dxa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D74E0" w:rsidRPr="006E5332" w:rsidTr="007D74E0">
        <w:trPr>
          <w:trHeight w:val="395"/>
        </w:trPr>
        <w:tc>
          <w:tcPr>
            <w:tcW w:w="3539" w:type="dxa"/>
            <w:gridSpan w:val="2"/>
          </w:tcPr>
          <w:p w:rsidR="007D74E0" w:rsidRPr="006E5332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 w:rsidR="00AC2059">
              <w:rPr>
                <w:rFonts w:ascii="Times New Roman" w:hAnsi="Times New Roman" w:cs="Times New Roman"/>
                <w:sz w:val="24"/>
                <w:szCs w:val="24"/>
              </w:rPr>
              <w:t>Портфолио</w:t>
            </w:r>
          </w:p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открыта</w:t>
            </w:r>
          </w:p>
        </w:tc>
        <w:tc>
          <w:tcPr>
            <w:tcW w:w="3544" w:type="dxa"/>
          </w:tcPr>
          <w:p w:rsidR="007D74E0" w:rsidRPr="006E5332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 w:rsidR="00AC2059">
              <w:rPr>
                <w:rFonts w:ascii="Times New Roman" w:hAnsi="Times New Roman" w:cs="Times New Roman"/>
                <w:sz w:val="24"/>
                <w:szCs w:val="24"/>
              </w:rPr>
              <w:t>Портфолио</w:t>
            </w:r>
          </w:p>
        </w:tc>
        <w:tc>
          <w:tcPr>
            <w:tcW w:w="2381" w:type="dxa"/>
            <w:vAlign w:val="center"/>
          </w:tcPr>
          <w:p w:rsidR="007D74E0" w:rsidRPr="006E5332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7D74E0" w:rsidRDefault="007D74E0" w:rsidP="007D74E0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</w:p>
    <w:p w:rsidR="007D74E0" w:rsidRDefault="007D74E0" w:rsidP="007D74E0">
      <w:pPr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br w:type="page"/>
      </w:r>
    </w:p>
    <w:p w:rsidR="007D74E0" w:rsidRPr="00952D13" w:rsidRDefault="007D74E0" w:rsidP="007D74E0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C11E01">
        <w:rPr>
          <w:rFonts w:ascii="Times New Roman" w:hAnsi="Times New Roman" w:cs="Times New Roman"/>
          <w:sz w:val="24"/>
          <w:szCs w:val="28"/>
        </w:rPr>
        <w:lastRenderedPageBreak/>
        <w:t>Таблица</w:t>
      </w:r>
      <w:r>
        <w:rPr>
          <w:rFonts w:ascii="Times New Roman" w:hAnsi="Times New Roman" w:cs="Times New Roman"/>
          <w:sz w:val="24"/>
          <w:szCs w:val="28"/>
        </w:rPr>
        <w:t xml:space="preserve"> 5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</w:t>
      </w:r>
      <w:r>
        <w:rPr>
          <w:rFonts w:ascii="Times New Roman" w:hAnsi="Times New Roman" w:cs="Times New Roman"/>
          <w:sz w:val="24"/>
          <w:szCs w:val="28"/>
        </w:rPr>
        <w:t>не</w:t>
      </w:r>
      <w:r w:rsidRPr="00C11E01">
        <w:rPr>
          <w:rFonts w:ascii="Times New Roman" w:hAnsi="Times New Roman" w:cs="Times New Roman"/>
          <w:sz w:val="24"/>
          <w:szCs w:val="28"/>
        </w:rPr>
        <w:t xml:space="preserve">корректного </w:t>
      </w:r>
      <w:r>
        <w:rPr>
          <w:rFonts w:ascii="Times New Roman" w:hAnsi="Times New Roman" w:cs="Times New Roman"/>
          <w:sz w:val="24"/>
          <w:szCs w:val="28"/>
        </w:rPr>
        <w:t xml:space="preserve">редактирования информации в таблице </w:t>
      </w:r>
      <w:r w:rsidR="00AC2059">
        <w:rPr>
          <w:rFonts w:ascii="Times New Roman" w:hAnsi="Times New Roman" w:cs="Times New Roman"/>
          <w:sz w:val="24"/>
          <w:szCs w:val="24"/>
        </w:rPr>
        <w:t>Портфолио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2126"/>
        <w:gridCol w:w="3544"/>
        <w:gridCol w:w="2381"/>
      </w:tblGrid>
      <w:tr w:rsidR="007D74E0" w:rsidRPr="0047168D" w:rsidTr="007D74E0">
        <w:tc>
          <w:tcPr>
            <w:tcW w:w="1413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:rsidR="007D74E0" w:rsidRPr="00C361FB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корректного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редактирования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информации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 таблиц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AC2059">
              <w:rPr>
                <w:rFonts w:ascii="Times New Roman" w:hAnsi="Times New Roman" w:cs="Times New Roman"/>
                <w:sz w:val="24"/>
                <w:szCs w:val="24"/>
              </w:rPr>
              <w:t>Портфолио</w:t>
            </w:r>
          </w:p>
        </w:tc>
      </w:tr>
      <w:tr w:rsidR="007D74E0" w:rsidRPr="0047168D" w:rsidTr="007D74E0">
        <w:tc>
          <w:tcPr>
            <w:tcW w:w="1413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7D74E0" w:rsidRPr="0047168D" w:rsidTr="007D74E0">
        <w:tc>
          <w:tcPr>
            <w:tcW w:w="3539" w:type="dxa"/>
            <w:gridSpan w:val="2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544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:rsidR="007D74E0" w:rsidRPr="00415800" w:rsidRDefault="007D74E0" w:rsidP="007D74E0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:rsidR="007D74E0" w:rsidRPr="00415800" w:rsidRDefault="007D74E0" w:rsidP="007D74E0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:rsidR="007D74E0" w:rsidRPr="00415800" w:rsidRDefault="007D74E0" w:rsidP="007D74E0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7D74E0" w:rsidRPr="0047168D" w:rsidTr="007D74E0">
        <w:tc>
          <w:tcPr>
            <w:tcW w:w="3539" w:type="dxa"/>
            <w:gridSpan w:val="2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544" w:type="dxa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D74E0" w:rsidRPr="0047168D" w:rsidTr="007D74E0">
        <w:tc>
          <w:tcPr>
            <w:tcW w:w="3539" w:type="dxa"/>
            <w:gridSpan w:val="2"/>
          </w:tcPr>
          <w:p w:rsidR="007D74E0" w:rsidRPr="00C361FB" w:rsidRDefault="007D74E0" w:rsidP="007D74E0">
            <w:pPr>
              <w:spacing w:before="240"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ваем форму </w:t>
            </w:r>
            <w:r w:rsidR="00AC2059">
              <w:rPr>
                <w:rFonts w:ascii="Times New Roman" w:hAnsi="Times New Roman" w:cs="Times New Roman"/>
                <w:sz w:val="24"/>
                <w:szCs w:val="24"/>
              </w:rPr>
              <w:t>Портфолио</w:t>
            </w:r>
          </w:p>
        </w:tc>
        <w:tc>
          <w:tcPr>
            <w:tcW w:w="3544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D74E0" w:rsidRPr="0047168D" w:rsidTr="007D74E0">
        <w:tc>
          <w:tcPr>
            <w:tcW w:w="3539" w:type="dxa"/>
            <w:gridSpan w:val="2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544" w:type="dxa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D74E0" w:rsidRPr="0047168D" w:rsidTr="007D74E0">
        <w:tc>
          <w:tcPr>
            <w:tcW w:w="3539" w:type="dxa"/>
            <w:gridSpan w:val="2"/>
          </w:tcPr>
          <w:p w:rsidR="007D74E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ерите запись для редактирования и измените данные,</w:t>
            </w:r>
          </w:p>
          <w:p w:rsidR="00AC2059" w:rsidRDefault="00AC2059" w:rsidP="00AC205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вание =</w:t>
            </w:r>
          </w:p>
          <w:p w:rsidR="00AC2059" w:rsidRDefault="00AC2059" w:rsidP="00AC205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Год = </w:t>
            </w:r>
          </w:p>
          <w:p w:rsidR="00AC2059" w:rsidRDefault="00AC2059" w:rsidP="00AC205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Категория = </w:t>
            </w:r>
          </w:p>
          <w:p w:rsidR="00AC2059" w:rsidRDefault="00AC2059" w:rsidP="00AC205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Фотография = </w:t>
            </w:r>
          </w:p>
          <w:p w:rsidR="007D74E0" w:rsidRPr="0069403A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44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D74E0" w:rsidRPr="0047168D" w:rsidTr="007D74E0">
        <w:tc>
          <w:tcPr>
            <w:tcW w:w="3539" w:type="dxa"/>
            <w:gridSpan w:val="2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Сохранить»</w:t>
            </w:r>
          </w:p>
        </w:tc>
        <w:tc>
          <w:tcPr>
            <w:tcW w:w="3544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 «Сохранить» заблокирована, поля пустые</w:t>
            </w:r>
          </w:p>
        </w:tc>
        <w:tc>
          <w:tcPr>
            <w:tcW w:w="2381" w:type="dxa"/>
          </w:tcPr>
          <w:p w:rsidR="007D74E0" w:rsidRPr="00415800" w:rsidRDefault="007D74E0" w:rsidP="007D74E0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7D74E0" w:rsidRPr="0047168D" w:rsidTr="007D74E0">
        <w:tc>
          <w:tcPr>
            <w:tcW w:w="3539" w:type="dxa"/>
            <w:gridSpan w:val="2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544" w:type="dxa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D74E0" w:rsidRPr="006E5332" w:rsidTr="007D74E0">
        <w:trPr>
          <w:trHeight w:val="501"/>
        </w:trPr>
        <w:tc>
          <w:tcPr>
            <w:tcW w:w="3539" w:type="dxa"/>
            <w:gridSpan w:val="2"/>
          </w:tcPr>
          <w:p w:rsidR="007D74E0" w:rsidRPr="006E5332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 w:rsidR="00AC2059">
              <w:rPr>
                <w:rFonts w:ascii="Times New Roman" w:hAnsi="Times New Roman" w:cs="Times New Roman"/>
                <w:sz w:val="24"/>
                <w:szCs w:val="24"/>
              </w:rPr>
              <w:t>Портфолио</w:t>
            </w:r>
          </w:p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открыта</w:t>
            </w:r>
          </w:p>
        </w:tc>
        <w:tc>
          <w:tcPr>
            <w:tcW w:w="3544" w:type="dxa"/>
          </w:tcPr>
          <w:p w:rsidR="007D74E0" w:rsidRPr="006E5332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 w:rsidR="00AC2059">
              <w:rPr>
                <w:rFonts w:ascii="Times New Roman" w:hAnsi="Times New Roman" w:cs="Times New Roman"/>
                <w:sz w:val="24"/>
                <w:szCs w:val="24"/>
              </w:rPr>
              <w:t>Портфолио</w:t>
            </w:r>
          </w:p>
        </w:tc>
        <w:tc>
          <w:tcPr>
            <w:tcW w:w="2381" w:type="dxa"/>
          </w:tcPr>
          <w:p w:rsidR="007D74E0" w:rsidRPr="006E5332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473D46" w:rsidRPr="00952D13" w:rsidRDefault="00473D46" w:rsidP="00473D46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  <w:bookmarkStart w:id="98" w:name="_Toc72446680"/>
      <w:r w:rsidRPr="00C11E01">
        <w:rPr>
          <w:rFonts w:ascii="Times New Roman" w:hAnsi="Times New Roman" w:cs="Times New Roman"/>
          <w:sz w:val="24"/>
          <w:szCs w:val="28"/>
        </w:rPr>
        <w:t>Таблица</w:t>
      </w:r>
      <w:r>
        <w:rPr>
          <w:rFonts w:ascii="Times New Roman" w:hAnsi="Times New Roman" w:cs="Times New Roman"/>
          <w:sz w:val="24"/>
          <w:szCs w:val="28"/>
        </w:rPr>
        <w:t xml:space="preserve"> 6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корректного </w:t>
      </w:r>
      <w:r>
        <w:rPr>
          <w:rFonts w:ascii="Times New Roman" w:hAnsi="Times New Roman" w:cs="Times New Roman"/>
          <w:sz w:val="24"/>
          <w:szCs w:val="28"/>
        </w:rPr>
        <w:t xml:space="preserve">добавления информации в таблицу </w:t>
      </w:r>
      <w:r w:rsidR="00AC2059">
        <w:rPr>
          <w:rFonts w:ascii="Times New Roman" w:hAnsi="Times New Roman" w:cs="Times New Roman"/>
          <w:sz w:val="24"/>
          <w:szCs w:val="28"/>
        </w:rPr>
        <w:t>Организации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413"/>
        <w:gridCol w:w="2410"/>
        <w:gridCol w:w="3260"/>
        <w:gridCol w:w="2381"/>
      </w:tblGrid>
      <w:tr w:rsidR="00473D46" w:rsidRPr="0047168D" w:rsidTr="00473D46">
        <w:tc>
          <w:tcPr>
            <w:tcW w:w="1413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:rsidR="00473D46" w:rsidRPr="00C361FB" w:rsidRDefault="00473D46" w:rsidP="00473D46">
            <w:pPr>
              <w:spacing w:before="240"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корректного добавления информации в таблицу </w:t>
            </w:r>
            <w:r w:rsidR="00AC2059">
              <w:rPr>
                <w:rFonts w:ascii="Times New Roman" w:hAnsi="Times New Roman" w:cs="Times New Roman"/>
                <w:sz w:val="24"/>
                <w:szCs w:val="28"/>
              </w:rPr>
              <w:t>Организации</w:t>
            </w:r>
          </w:p>
        </w:tc>
      </w:tr>
      <w:tr w:rsidR="00473D46" w:rsidRPr="0047168D" w:rsidTr="00473D46">
        <w:tc>
          <w:tcPr>
            <w:tcW w:w="1413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473D46" w:rsidRPr="0047168D" w:rsidTr="00473D46">
        <w:tc>
          <w:tcPr>
            <w:tcW w:w="3823" w:type="dxa"/>
            <w:gridSpan w:val="2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260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:rsidR="00473D46" w:rsidRPr="00415800" w:rsidRDefault="00473D46" w:rsidP="00473D46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:rsidR="00473D46" w:rsidRPr="00415800" w:rsidRDefault="00473D46" w:rsidP="00473D46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:rsidR="00473D46" w:rsidRPr="00415800" w:rsidRDefault="00473D46" w:rsidP="00473D46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473D46" w:rsidRPr="0047168D" w:rsidTr="00473D46">
        <w:tc>
          <w:tcPr>
            <w:tcW w:w="3823" w:type="dxa"/>
            <w:gridSpan w:val="2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260" w:type="dxa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473D46" w:rsidRPr="0047168D" w:rsidTr="00473D46">
        <w:tc>
          <w:tcPr>
            <w:tcW w:w="3823" w:type="dxa"/>
            <w:gridSpan w:val="2"/>
          </w:tcPr>
          <w:p w:rsidR="00473D46" w:rsidRPr="00C361FB" w:rsidRDefault="00473D46" w:rsidP="00473D46">
            <w:pPr>
              <w:spacing w:before="240"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ваем форму </w:t>
            </w:r>
            <w:r w:rsidR="00AC2059">
              <w:rPr>
                <w:rFonts w:ascii="Times New Roman" w:hAnsi="Times New Roman" w:cs="Times New Roman"/>
                <w:sz w:val="24"/>
                <w:szCs w:val="28"/>
              </w:rPr>
              <w:t>Подача заявки</w:t>
            </w:r>
          </w:p>
        </w:tc>
        <w:tc>
          <w:tcPr>
            <w:tcW w:w="3260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473D46" w:rsidRPr="0047168D" w:rsidTr="00473D46">
        <w:tc>
          <w:tcPr>
            <w:tcW w:w="3823" w:type="dxa"/>
            <w:gridSpan w:val="2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260" w:type="dxa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473D46" w:rsidRPr="0047168D" w:rsidTr="00473D46">
        <w:tc>
          <w:tcPr>
            <w:tcW w:w="3823" w:type="dxa"/>
            <w:gridSpan w:val="2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Нажмите кнопку </w:t>
            </w:r>
            <w:r w:rsidR="00AC2059">
              <w:rPr>
                <w:rFonts w:ascii="Times New Roman" w:hAnsi="Times New Roman" w:cs="Times New Roman"/>
                <w:sz w:val="24"/>
                <w:szCs w:val="24"/>
              </w:rPr>
              <w:t>оставить заяку</w:t>
            </w:r>
          </w:p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Заполните форму</w:t>
            </w:r>
          </w:p>
          <w:p w:rsidR="00473D46" w:rsidRDefault="00AC2059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рганизация</w:t>
            </w:r>
            <w:r w:rsidR="00473D46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Пульс жизни</w:t>
            </w:r>
          </w:p>
          <w:p w:rsidR="006F1A35" w:rsidRPr="00AC2059" w:rsidRDefault="00AC2059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чемуВыТекст</w:t>
            </w:r>
            <w:r w:rsidR="008E0BC4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я активно учавствую в волонтерской деятельности</w:t>
            </w:r>
          </w:p>
          <w:p w:rsidR="008E0BC4" w:rsidRPr="0069403A" w:rsidRDefault="008E0BC4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60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473D46" w:rsidRPr="0047168D" w:rsidTr="00473D46">
        <w:tc>
          <w:tcPr>
            <w:tcW w:w="3823" w:type="dxa"/>
            <w:gridSpan w:val="2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</w:t>
            </w:r>
            <w:r w:rsidR="00AC2059">
              <w:rPr>
                <w:rFonts w:ascii="Times New Roman" w:hAnsi="Times New Roman" w:cs="Times New Roman"/>
                <w:sz w:val="24"/>
                <w:szCs w:val="24"/>
              </w:rPr>
              <w:t>Отправить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260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сохранены</w:t>
            </w:r>
          </w:p>
        </w:tc>
        <w:tc>
          <w:tcPr>
            <w:tcW w:w="2381" w:type="dxa"/>
          </w:tcPr>
          <w:p w:rsidR="00473D46" w:rsidRPr="00415800" w:rsidRDefault="00473D46" w:rsidP="00473D46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473D46" w:rsidRPr="0047168D" w:rsidTr="00473D46">
        <w:tc>
          <w:tcPr>
            <w:tcW w:w="3823" w:type="dxa"/>
            <w:gridSpan w:val="2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260" w:type="dxa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473D46" w:rsidRPr="006E5332" w:rsidTr="00473D46">
        <w:trPr>
          <w:trHeight w:val="395"/>
        </w:trPr>
        <w:tc>
          <w:tcPr>
            <w:tcW w:w="3823" w:type="dxa"/>
            <w:gridSpan w:val="2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 w:rsidR="00AC2059">
              <w:rPr>
                <w:rFonts w:ascii="Times New Roman" w:hAnsi="Times New Roman" w:cs="Times New Roman"/>
                <w:sz w:val="24"/>
                <w:szCs w:val="28"/>
              </w:rPr>
              <w:t>Подача заявки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открыта</w:t>
            </w:r>
          </w:p>
        </w:tc>
        <w:tc>
          <w:tcPr>
            <w:tcW w:w="3260" w:type="dxa"/>
          </w:tcPr>
          <w:p w:rsidR="00473D46" w:rsidRPr="006E5332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 w:rsidR="00AC2059">
              <w:rPr>
                <w:rFonts w:ascii="Times New Roman" w:hAnsi="Times New Roman" w:cs="Times New Roman"/>
                <w:sz w:val="24"/>
                <w:szCs w:val="24"/>
              </w:rPr>
              <w:t>Подача заявки</w:t>
            </w:r>
          </w:p>
        </w:tc>
        <w:tc>
          <w:tcPr>
            <w:tcW w:w="2381" w:type="dxa"/>
            <w:vAlign w:val="center"/>
          </w:tcPr>
          <w:p w:rsidR="00473D46" w:rsidRPr="006E5332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473D46" w:rsidRPr="00952D13" w:rsidRDefault="00473D46" w:rsidP="002236A6">
      <w:pPr>
        <w:spacing w:before="240"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C11E01">
        <w:rPr>
          <w:rFonts w:ascii="Times New Roman" w:hAnsi="Times New Roman" w:cs="Times New Roman"/>
          <w:sz w:val="24"/>
          <w:szCs w:val="28"/>
        </w:rPr>
        <w:lastRenderedPageBreak/>
        <w:t>Таблица</w:t>
      </w:r>
      <w:r>
        <w:rPr>
          <w:rFonts w:ascii="Times New Roman" w:hAnsi="Times New Roman" w:cs="Times New Roman"/>
          <w:sz w:val="24"/>
          <w:szCs w:val="28"/>
        </w:rPr>
        <w:t xml:space="preserve"> 7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</w:t>
      </w:r>
      <w:r>
        <w:rPr>
          <w:rFonts w:ascii="Times New Roman" w:hAnsi="Times New Roman" w:cs="Times New Roman"/>
          <w:sz w:val="24"/>
          <w:szCs w:val="28"/>
        </w:rPr>
        <w:t>не</w:t>
      </w:r>
      <w:r w:rsidRPr="00C11E01">
        <w:rPr>
          <w:rFonts w:ascii="Times New Roman" w:hAnsi="Times New Roman" w:cs="Times New Roman"/>
          <w:sz w:val="24"/>
          <w:szCs w:val="28"/>
        </w:rPr>
        <w:t xml:space="preserve">корректного </w:t>
      </w:r>
      <w:r>
        <w:rPr>
          <w:rFonts w:ascii="Times New Roman" w:hAnsi="Times New Roman" w:cs="Times New Roman"/>
          <w:sz w:val="24"/>
          <w:szCs w:val="28"/>
        </w:rPr>
        <w:t xml:space="preserve">добавления информации в таблицу </w:t>
      </w:r>
      <w:r w:rsidR="000C048B">
        <w:rPr>
          <w:rFonts w:ascii="Times New Roman" w:hAnsi="Times New Roman" w:cs="Times New Roman"/>
          <w:sz w:val="24"/>
          <w:szCs w:val="28"/>
        </w:rPr>
        <w:t>ОрганизацииПользователей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2126"/>
        <w:gridCol w:w="3544"/>
        <w:gridCol w:w="2381"/>
      </w:tblGrid>
      <w:tr w:rsidR="00473D46" w:rsidRPr="0047168D" w:rsidTr="00473D46">
        <w:tc>
          <w:tcPr>
            <w:tcW w:w="1413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:rsidR="00473D46" w:rsidRPr="00C361FB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корректного добавления информации в таблицу </w:t>
            </w:r>
            <w:r w:rsidR="000C048B">
              <w:rPr>
                <w:rFonts w:ascii="Times New Roman" w:hAnsi="Times New Roman" w:cs="Times New Roman"/>
                <w:sz w:val="24"/>
                <w:szCs w:val="28"/>
              </w:rPr>
              <w:t>ОрганизацииПользователей</w:t>
            </w:r>
          </w:p>
        </w:tc>
      </w:tr>
      <w:tr w:rsidR="00473D46" w:rsidRPr="0047168D" w:rsidTr="00473D46">
        <w:tc>
          <w:tcPr>
            <w:tcW w:w="1413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473D46" w:rsidRPr="0047168D" w:rsidTr="00473D46">
        <w:tc>
          <w:tcPr>
            <w:tcW w:w="3539" w:type="dxa"/>
            <w:gridSpan w:val="2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544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:rsidR="00473D46" w:rsidRPr="00415800" w:rsidRDefault="00473D46" w:rsidP="00473D46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:rsidR="00473D46" w:rsidRPr="00415800" w:rsidRDefault="00473D46" w:rsidP="00473D46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:rsidR="00473D46" w:rsidRPr="00415800" w:rsidRDefault="00473D46" w:rsidP="00473D46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473D46" w:rsidRPr="0047168D" w:rsidTr="00473D46">
        <w:tc>
          <w:tcPr>
            <w:tcW w:w="3539" w:type="dxa"/>
            <w:gridSpan w:val="2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544" w:type="dxa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473D46" w:rsidRPr="0047168D" w:rsidTr="00473D46">
        <w:trPr>
          <w:trHeight w:val="281"/>
        </w:trPr>
        <w:tc>
          <w:tcPr>
            <w:tcW w:w="3539" w:type="dxa"/>
            <w:gridSpan w:val="2"/>
          </w:tcPr>
          <w:p w:rsidR="00473D46" w:rsidRPr="00C361FB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ваем форму </w:t>
            </w:r>
            <w:r w:rsidR="00AC2059">
              <w:rPr>
                <w:rFonts w:ascii="Times New Roman" w:hAnsi="Times New Roman" w:cs="Times New Roman"/>
                <w:sz w:val="24"/>
                <w:szCs w:val="28"/>
              </w:rPr>
              <w:t>Подача заявки</w:t>
            </w:r>
          </w:p>
        </w:tc>
        <w:tc>
          <w:tcPr>
            <w:tcW w:w="3544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473D46" w:rsidRPr="0047168D" w:rsidTr="00473D46">
        <w:tc>
          <w:tcPr>
            <w:tcW w:w="3539" w:type="dxa"/>
            <w:gridSpan w:val="2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544" w:type="dxa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473D46" w:rsidRPr="0047168D" w:rsidTr="00473D46">
        <w:tc>
          <w:tcPr>
            <w:tcW w:w="3539" w:type="dxa"/>
            <w:gridSpan w:val="2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Нажмите кнопку </w:t>
            </w:r>
            <w:r w:rsidR="00AC2059">
              <w:rPr>
                <w:rFonts w:ascii="Times New Roman" w:hAnsi="Times New Roman" w:cs="Times New Roman"/>
                <w:sz w:val="24"/>
                <w:szCs w:val="24"/>
              </w:rPr>
              <w:t>Оставить заявку</w:t>
            </w:r>
          </w:p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Заполните форму</w:t>
            </w:r>
          </w:p>
          <w:p w:rsidR="00AC2059" w:rsidRDefault="00AC2059" w:rsidP="00AC205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рганизация=</w:t>
            </w:r>
          </w:p>
          <w:p w:rsidR="00AC2059" w:rsidRPr="00AC2059" w:rsidRDefault="00AC2059" w:rsidP="00AC205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чемуВыТекст =</w:t>
            </w:r>
          </w:p>
          <w:p w:rsidR="00473D46" w:rsidRPr="0069403A" w:rsidRDefault="00473D46" w:rsidP="0058186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44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473D46" w:rsidRPr="0047168D" w:rsidTr="00473D46">
        <w:tc>
          <w:tcPr>
            <w:tcW w:w="3539" w:type="dxa"/>
            <w:gridSpan w:val="2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</w:t>
            </w:r>
            <w:r w:rsidR="00AC2059">
              <w:rPr>
                <w:rFonts w:ascii="Times New Roman" w:hAnsi="Times New Roman" w:cs="Times New Roman"/>
                <w:sz w:val="24"/>
                <w:szCs w:val="24"/>
              </w:rPr>
              <w:t>Отправить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544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 «</w:t>
            </w:r>
            <w:r w:rsidR="00AC2059">
              <w:rPr>
                <w:rFonts w:ascii="Times New Roman" w:hAnsi="Times New Roman" w:cs="Times New Roman"/>
                <w:sz w:val="24"/>
                <w:szCs w:val="24"/>
              </w:rPr>
              <w:t>Отправить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 заблокирована, поля пустые</w:t>
            </w:r>
          </w:p>
        </w:tc>
        <w:tc>
          <w:tcPr>
            <w:tcW w:w="2381" w:type="dxa"/>
          </w:tcPr>
          <w:p w:rsidR="00473D46" w:rsidRPr="00415800" w:rsidRDefault="00473D46" w:rsidP="00473D46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473D46" w:rsidRPr="0047168D" w:rsidTr="00473D46">
        <w:tc>
          <w:tcPr>
            <w:tcW w:w="3539" w:type="dxa"/>
            <w:gridSpan w:val="2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544" w:type="dxa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473D46" w:rsidRPr="006E5332" w:rsidTr="00473D46">
        <w:trPr>
          <w:trHeight w:val="501"/>
        </w:trPr>
        <w:tc>
          <w:tcPr>
            <w:tcW w:w="3539" w:type="dxa"/>
            <w:gridSpan w:val="2"/>
          </w:tcPr>
          <w:p w:rsidR="00473D46" w:rsidRPr="006E5332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 w:rsidR="00AC2059">
              <w:rPr>
                <w:rFonts w:ascii="Times New Roman" w:hAnsi="Times New Roman" w:cs="Times New Roman"/>
                <w:sz w:val="24"/>
                <w:szCs w:val="28"/>
              </w:rPr>
              <w:t>Подача заявки</w:t>
            </w:r>
          </w:p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открыта</w:t>
            </w:r>
          </w:p>
        </w:tc>
        <w:tc>
          <w:tcPr>
            <w:tcW w:w="3544" w:type="dxa"/>
          </w:tcPr>
          <w:p w:rsidR="00473D46" w:rsidRPr="006E5332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 w:rsidR="00AC2059">
              <w:rPr>
                <w:rFonts w:ascii="Times New Roman" w:hAnsi="Times New Roman" w:cs="Times New Roman"/>
                <w:sz w:val="24"/>
                <w:szCs w:val="28"/>
              </w:rPr>
              <w:t>Подача заявки</w:t>
            </w:r>
          </w:p>
        </w:tc>
        <w:tc>
          <w:tcPr>
            <w:tcW w:w="2381" w:type="dxa"/>
          </w:tcPr>
          <w:p w:rsidR="00473D46" w:rsidRPr="006E5332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473D46" w:rsidRPr="00952D13" w:rsidRDefault="00473D46" w:rsidP="002236A6">
      <w:pPr>
        <w:spacing w:before="240"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C11E01">
        <w:rPr>
          <w:rFonts w:ascii="Times New Roman" w:hAnsi="Times New Roman" w:cs="Times New Roman"/>
          <w:sz w:val="24"/>
          <w:szCs w:val="28"/>
        </w:rPr>
        <w:t>Таблица</w:t>
      </w:r>
      <w:r>
        <w:rPr>
          <w:rFonts w:ascii="Times New Roman" w:hAnsi="Times New Roman" w:cs="Times New Roman"/>
          <w:sz w:val="24"/>
          <w:szCs w:val="28"/>
        </w:rPr>
        <w:t xml:space="preserve"> 8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корректного </w:t>
      </w:r>
      <w:r>
        <w:rPr>
          <w:rFonts w:ascii="Times New Roman" w:hAnsi="Times New Roman" w:cs="Times New Roman"/>
          <w:sz w:val="24"/>
          <w:szCs w:val="28"/>
        </w:rPr>
        <w:t xml:space="preserve">редактирования информации в таблице </w:t>
      </w:r>
      <w:r w:rsidR="000C048B">
        <w:rPr>
          <w:rFonts w:ascii="Times New Roman" w:hAnsi="Times New Roman" w:cs="Times New Roman"/>
          <w:sz w:val="24"/>
          <w:szCs w:val="28"/>
        </w:rPr>
        <w:t>ОрганизацииПользователей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413"/>
        <w:gridCol w:w="3118"/>
        <w:gridCol w:w="2552"/>
        <w:gridCol w:w="2381"/>
      </w:tblGrid>
      <w:tr w:rsidR="00473D46" w:rsidRPr="0047168D" w:rsidTr="00473D46">
        <w:trPr>
          <w:trHeight w:val="305"/>
        </w:trPr>
        <w:tc>
          <w:tcPr>
            <w:tcW w:w="1413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:rsidR="00473D46" w:rsidRPr="00C361FB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корректного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редактирования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информации в таблиц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0C048B">
              <w:rPr>
                <w:rFonts w:ascii="Times New Roman" w:hAnsi="Times New Roman" w:cs="Times New Roman"/>
                <w:sz w:val="24"/>
                <w:szCs w:val="28"/>
              </w:rPr>
              <w:t>ОрганизацииПользователей</w:t>
            </w:r>
          </w:p>
        </w:tc>
      </w:tr>
      <w:tr w:rsidR="00473D46" w:rsidRPr="0047168D" w:rsidTr="00473D46">
        <w:tc>
          <w:tcPr>
            <w:tcW w:w="1413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473D46" w:rsidRPr="0047168D" w:rsidTr="00006DF1">
        <w:tc>
          <w:tcPr>
            <w:tcW w:w="4531" w:type="dxa"/>
            <w:gridSpan w:val="2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2552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:rsidR="00473D46" w:rsidRPr="00415800" w:rsidRDefault="00473D46" w:rsidP="00473D46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:rsidR="00473D46" w:rsidRPr="00415800" w:rsidRDefault="00473D46" w:rsidP="00473D46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:rsidR="00473D46" w:rsidRPr="00415800" w:rsidRDefault="00473D46" w:rsidP="00473D46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473D46" w:rsidRPr="0047168D" w:rsidTr="00006DF1">
        <w:tc>
          <w:tcPr>
            <w:tcW w:w="4531" w:type="dxa"/>
            <w:gridSpan w:val="2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2552" w:type="dxa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473D46" w:rsidRPr="0047168D" w:rsidTr="00006DF1">
        <w:tc>
          <w:tcPr>
            <w:tcW w:w="4531" w:type="dxa"/>
            <w:gridSpan w:val="2"/>
          </w:tcPr>
          <w:p w:rsidR="00473D46" w:rsidRPr="00C361FB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ваем форму </w:t>
            </w:r>
            <w:r w:rsidR="000C048B">
              <w:rPr>
                <w:rFonts w:ascii="Times New Roman" w:hAnsi="Times New Roman" w:cs="Times New Roman"/>
                <w:sz w:val="24"/>
                <w:szCs w:val="28"/>
              </w:rPr>
              <w:t>Заявки</w:t>
            </w:r>
          </w:p>
        </w:tc>
        <w:tc>
          <w:tcPr>
            <w:tcW w:w="2552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473D46" w:rsidRPr="0047168D" w:rsidTr="00006DF1">
        <w:tc>
          <w:tcPr>
            <w:tcW w:w="4531" w:type="dxa"/>
            <w:gridSpan w:val="2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2552" w:type="dxa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473D46" w:rsidRPr="0047168D" w:rsidTr="00006DF1">
        <w:tc>
          <w:tcPr>
            <w:tcW w:w="4531" w:type="dxa"/>
            <w:gridSpan w:val="2"/>
          </w:tcPr>
          <w:p w:rsidR="00473D46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ерите запись для редактирования и измените данные,</w:t>
            </w:r>
          </w:p>
          <w:p w:rsidR="000C048B" w:rsidRDefault="000C048B" w:rsidP="000C048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рганизация= Пульс жизни</w:t>
            </w:r>
          </w:p>
          <w:p w:rsidR="000C048B" w:rsidRPr="00AC2059" w:rsidRDefault="000C048B" w:rsidP="000C048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чемуВыТекст = я активно учавствую в волонтерской деятельности</w:t>
            </w:r>
          </w:p>
          <w:p w:rsidR="00473D46" w:rsidRPr="0069403A" w:rsidRDefault="00473D46" w:rsidP="0058186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2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473D46" w:rsidRPr="0047168D" w:rsidTr="00006DF1">
        <w:tc>
          <w:tcPr>
            <w:tcW w:w="4531" w:type="dxa"/>
            <w:gridSpan w:val="2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Сохранить»</w:t>
            </w:r>
          </w:p>
        </w:tc>
        <w:tc>
          <w:tcPr>
            <w:tcW w:w="2552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сохранены</w:t>
            </w:r>
          </w:p>
        </w:tc>
        <w:tc>
          <w:tcPr>
            <w:tcW w:w="2381" w:type="dxa"/>
          </w:tcPr>
          <w:p w:rsidR="00473D46" w:rsidRPr="00415800" w:rsidRDefault="00473D46" w:rsidP="00473D46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473D46" w:rsidRPr="0047168D" w:rsidTr="00006DF1">
        <w:tc>
          <w:tcPr>
            <w:tcW w:w="4531" w:type="dxa"/>
            <w:gridSpan w:val="2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2552" w:type="dxa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473D46" w:rsidRPr="006E5332" w:rsidTr="00006DF1">
        <w:trPr>
          <w:trHeight w:val="395"/>
        </w:trPr>
        <w:tc>
          <w:tcPr>
            <w:tcW w:w="4531" w:type="dxa"/>
            <w:gridSpan w:val="2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 w:rsidR="000C048B">
              <w:rPr>
                <w:rFonts w:ascii="Times New Roman" w:hAnsi="Times New Roman" w:cs="Times New Roman"/>
                <w:sz w:val="24"/>
                <w:szCs w:val="28"/>
              </w:rPr>
              <w:t>Заявки</w:t>
            </w:r>
            <w:r w:rsidR="000C048B"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открыта</w:t>
            </w:r>
          </w:p>
        </w:tc>
        <w:tc>
          <w:tcPr>
            <w:tcW w:w="2552" w:type="dxa"/>
          </w:tcPr>
          <w:p w:rsidR="00473D46" w:rsidRPr="006E5332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 w:rsidR="000C048B">
              <w:rPr>
                <w:rFonts w:ascii="Times New Roman" w:hAnsi="Times New Roman" w:cs="Times New Roman"/>
                <w:sz w:val="24"/>
                <w:szCs w:val="28"/>
              </w:rPr>
              <w:t>Заявки</w:t>
            </w:r>
          </w:p>
        </w:tc>
        <w:tc>
          <w:tcPr>
            <w:tcW w:w="2381" w:type="dxa"/>
            <w:vAlign w:val="center"/>
          </w:tcPr>
          <w:p w:rsidR="00473D46" w:rsidRPr="006E5332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FA2A2D" w:rsidRDefault="00FA2A2D" w:rsidP="00285D7E">
      <w:pPr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</w:p>
    <w:p w:rsidR="008E0BC4" w:rsidRDefault="008E0BC4">
      <w:pPr>
        <w:rPr>
          <w:rFonts w:ascii="Times New Roman" w:hAnsi="Times New Roman" w:cs="Times New Roman"/>
          <w:sz w:val="24"/>
          <w:szCs w:val="28"/>
        </w:rPr>
      </w:pPr>
    </w:p>
    <w:p w:rsidR="00473D46" w:rsidRPr="00952D13" w:rsidRDefault="00473D46" w:rsidP="00285D7E">
      <w:pPr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C11E01">
        <w:rPr>
          <w:rFonts w:ascii="Times New Roman" w:hAnsi="Times New Roman" w:cs="Times New Roman"/>
          <w:sz w:val="24"/>
          <w:szCs w:val="28"/>
        </w:rPr>
        <w:lastRenderedPageBreak/>
        <w:t>Таблица</w:t>
      </w:r>
      <w:r>
        <w:rPr>
          <w:rFonts w:ascii="Times New Roman" w:hAnsi="Times New Roman" w:cs="Times New Roman"/>
          <w:sz w:val="24"/>
          <w:szCs w:val="28"/>
        </w:rPr>
        <w:t xml:space="preserve"> 9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</w:t>
      </w:r>
      <w:r>
        <w:rPr>
          <w:rFonts w:ascii="Times New Roman" w:hAnsi="Times New Roman" w:cs="Times New Roman"/>
          <w:sz w:val="24"/>
          <w:szCs w:val="28"/>
        </w:rPr>
        <w:t>не</w:t>
      </w:r>
      <w:r w:rsidRPr="00C11E01">
        <w:rPr>
          <w:rFonts w:ascii="Times New Roman" w:hAnsi="Times New Roman" w:cs="Times New Roman"/>
          <w:sz w:val="24"/>
          <w:szCs w:val="28"/>
        </w:rPr>
        <w:t xml:space="preserve">корректного </w:t>
      </w:r>
      <w:r>
        <w:rPr>
          <w:rFonts w:ascii="Times New Roman" w:hAnsi="Times New Roman" w:cs="Times New Roman"/>
          <w:sz w:val="24"/>
          <w:szCs w:val="28"/>
        </w:rPr>
        <w:t xml:space="preserve">редактирования информации в таблице </w:t>
      </w:r>
      <w:r w:rsidR="000C048B">
        <w:rPr>
          <w:rFonts w:ascii="Times New Roman" w:hAnsi="Times New Roman" w:cs="Times New Roman"/>
          <w:sz w:val="24"/>
          <w:szCs w:val="28"/>
        </w:rPr>
        <w:t>ОрганизацииПользователей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2126"/>
        <w:gridCol w:w="3544"/>
        <w:gridCol w:w="2381"/>
      </w:tblGrid>
      <w:tr w:rsidR="00473D46" w:rsidRPr="0047168D" w:rsidTr="00473D46">
        <w:tc>
          <w:tcPr>
            <w:tcW w:w="1413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:rsidR="00473D46" w:rsidRPr="00C361FB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корректного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редактирования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информации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 таблиц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0C048B">
              <w:rPr>
                <w:rFonts w:ascii="Times New Roman" w:hAnsi="Times New Roman" w:cs="Times New Roman"/>
                <w:sz w:val="24"/>
                <w:szCs w:val="28"/>
              </w:rPr>
              <w:t>ОрганизацииПользователей</w:t>
            </w:r>
          </w:p>
        </w:tc>
      </w:tr>
      <w:tr w:rsidR="00473D46" w:rsidRPr="0047168D" w:rsidTr="00473D46">
        <w:tc>
          <w:tcPr>
            <w:tcW w:w="1413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473D46" w:rsidRPr="0047168D" w:rsidTr="00473D46">
        <w:tc>
          <w:tcPr>
            <w:tcW w:w="3539" w:type="dxa"/>
            <w:gridSpan w:val="2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544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:rsidR="00473D46" w:rsidRPr="00415800" w:rsidRDefault="00473D46" w:rsidP="00473D46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:rsidR="00473D46" w:rsidRPr="00415800" w:rsidRDefault="00473D46" w:rsidP="00473D46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:rsidR="00473D46" w:rsidRPr="00415800" w:rsidRDefault="00473D46" w:rsidP="00473D46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473D46" w:rsidRPr="0047168D" w:rsidTr="00473D46">
        <w:tc>
          <w:tcPr>
            <w:tcW w:w="3539" w:type="dxa"/>
            <w:gridSpan w:val="2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544" w:type="dxa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473D46" w:rsidRPr="0047168D" w:rsidTr="00473D46">
        <w:tc>
          <w:tcPr>
            <w:tcW w:w="3539" w:type="dxa"/>
            <w:gridSpan w:val="2"/>
          </w:tcPr>
          <w:p w:rsidR="00473D46" w:rsidRPr="00C361FB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ваем форму </w:t>
            </w:r>
            <w:r w:rsidR="00581865">
              <w:rPr>
                <w:rFonts w:ascii="Times New Roman" w:hAnsi="Times New Roman" w:cs="Times New Roman"/>
                <w:sz w:val="24"/>
                <w:szCs w:val="28"/>
              </w:rPr>
              <w:t>Зал</w:t>
            </w:r>
          </w:p>
        </w:tc>
        <w:tc>
          <w:tcPr>
            <w:tcW w:w="3544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473D46" w:rsidRPr="0047168D" w:rsidTr="00473D46">
        <w:tc>
          <w:tcPr>
            <w:tcW w:w="3539" w:type="dxa"/>
            <w:gridSpan w:val="2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544" w:type="dxa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473D46" w:rsidRPr="0047168D" w:rsidTr="00473D46">
        <w:tc>
          <w:tcPr>
            <w:tcW w:w="3539" w:type="dxa"/>
            <w:gridSpan w:val="2"/>
          </w:tcPr>
          <w:p w:rsidR="00473D46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ерите запись для редактирования и измените данные,</w:t>
            </w:r>
          </w:p>
          <w:p w:rsidR="000C048B" w:rsidRDefault="000C048B" w:rsidP="000C048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рганизация=</w:t>
            </w:r>
          </w:p>
          <w:p w:rsidR="000C048B" w:rsidRPr="00AC2059" w:rsidRDefault="000C048B" w:rsidP="000C048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чемуВыТекст =</w:t>
            </w:r>
          </w:p>
          <w:p w:rsidR="00473D46" w:rsidRPr="0069403A" w:rsidRDefault="00473D46" w:rsidP="0058186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44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473D46" w:rsidRPr="0047168D" w:rsidTr="00473D46">
        <w:tc>
          <w:tcPr>
            <w:tcW w:w="3539" w:type="dxa"/>
            <w:gridSpan w:val="2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Сохранить»</w:t>
            </w:r>
          </w:p>
        </w:tc>
        <w:tc>
          <w:tcPr>
            <w:tcW w:w="3544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 «Сохранить» заблокирована, поля пустые</w:t>
            </w:r>
          </w:p>
        </w:tc>
        <w:tc>
          <w:tcPr>
            <w:tcW w:w="2381" w:type="dxa"/>
          </w:tcPr>
          <w:p w:rsidR="00473D46" w:rsidRPr="00415800" w:rsidRDefault="00473D46" w:rsidP="00473D46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473D46" w:rsidRPr="0047168D" w:rsidTr="00473D46">
        <w:tc>
          <w:tcPr>
            <w:tcW w:w="3539" w:type="dxa"/>
            <w:gridSpan w:val="2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544" w:type="dxa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473D46" w:rsidRPr="006E5332" w:rsidTr="00473D46">
        <w:trPr>
          <w:trHeight w:val="501"/>
        </w:trPr>
        <w:tc>
          <w:tcPr>
            <w:tcW w:w="3539" w:type="dxa"/>
            <w:gridSpan w:val="2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 w:rsidR="000C048B">
              <w:rPr>
                <w:rFonts w:ascii="Times New Roman" w:hAnsi="Times New Roman" w:cs="Times New Roman"/>
                <w:sz w:val="24"/>
                <w:szCs w:val="28"/>
              </w:rPr>
              <w:t>Заявки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открыта</w:t>
            </w:r>
          </w:p>
        </w:tc>
        <w:tc>
          <w:tcPr>
            <w:tcW w:w="3544" w:type="dxa"/>
          </w:tcPr>
          <w:p w:rsidR="00473D46" w:rsidRPr="006E5332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 w:rsidR="000C048B">
              <w:rPr>
                <w:rFonts w:ascii="Times New Roman" w:hAnsi="Times New Roman" w:cs="Times New Roman"/>
                <w:sz w:val="24"/>
                <w:szCs w:val="28"/>
              </w:rPr>
              <w:t>Заявки</w:t>
            </w:r>
          </w:p>
        </w:tc>
        <w:tc>
          <w:tcPr>
            <w:tcW w:w="2381" w:type="dxa"/>
          </w:tcPr>
          <w:p w:rsidR="00473D46" w:rsidRPr="006E5332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473D46" w:rsidRDefault="00473D46" w:rsidP="00473D46">
      <w:pPr>
        <w:rPr>
          <w:rFonts w:ascii="Times New Roman" w:hAnsi="Times New Roman" w:cs="Times New Roman"/>
          <w:sz w:val="28"/>
          <w:szCs w:val="28"/>
        </w:rPr>
      </w:pPr>
    </w:p>
    <w:p w:rsidR="00DE619C" w:rsidRPr="0075406C" w:rsidRDefault="0075406C" w:rsidP="0075406C">
      <w:pPr>
        <w:spacing w:before="240" w:after="0" w:line="360" w:lineRule="auto"/>
        <w:ind w:firstLine="709"/>
        <w:outlineLvl w:val="1"/>
        <w:rPr>
          <w:rFonts w:ascii="Times New Roman" w:hAnsi="Times New Roman" w:cs="Times New Roman"/>
          <w:b/>
          <w:sz w:val="28"/>
          <w:szCs w:val="28"/>
        </w:rPr>
      </w:pPr>
      <w:r w:rsidRPr="00846978">
        <w:rPr>
          <w:rFonts w:ascii="Times New Roman" w:hAnsi="Times New Roman" w:cs="Times New Roman"/>
          <w:b/>
          <w:sz w:val="28"/>
          <w:szCs w:val="28"/>
        </w:rPr>
        <w:t>5.</w:t>
      </w:r>
      <w:r w:rsidR="00CD1890">
        <w:rPr>
          <w:rFonts w:ascii="Times New Roman" w:hAnsi="Times New Roman" w:cs="Times New Roman"/>
          <w:b/>
          <w:sz w:val="28"/>
          <w:szCs w:val="28"/>
        </w:rPr>
        <w:t>3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CD1890">
        <w:rPr>
          <w:rFonts w:ascii="Times New Roman" w:hAnsi="Times New Roman" w:cs="Times New Roman"/>
          <w:b/>
          <w:sz w:val="28"/>
          <w:szCs w:val="28"/>
        </w:rPr>
        <w:t>Составление отчета о тестировании</w:t>
      </w:r>
      <w:bookmarkEnd w:id="98"/>
    </w:p>
    <w:p w:rsidR="0075406C" w:rsidRDefault="0075406C" w:rsidP="001D28D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форм проекта были созданы и проведены тесты, результаты сведены в таблицу:</w:t>
      </w:r>
    </w:p>
    <w:p w:rsidR="00355D7B" w:rsidRPr="001D28DF" w:rsidRDefault="009E4E88" w:rsidP="0075406C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1D28DF">
        <w:rPr>
          <w:rFonts w:ascii="Times New Roman" w:hAnsi="Times New Roman" w:cs="Times New Roman"/>
          <w:sz w:val="24"/>
          <w:szCs w:val="24"/>
        </w:rPr>
        <w:t>Таблиц</w:t>
      </w:r>
      <w:r w:rsidR="001D28DF" w:rsidRPr="001D28DF">
        <w:rPr>
          <w:rFonts w:ascii="Times New Roman" w:hAnsi="Times New Roman" w:cs="Times New Roman"/>
          <w:sz w:val="24"/>
          <w:szCs w:val="24"/>
        </w:rPr>
        <w:t>а</w:t>
      </w:r>
      <w:r w:rsidR="006B39F2" w:rsidRPr="001D28DF">
        <w:rPr>
          <w:rFonts w:ascii="Times New Roman" w:hAnsi="Times New Roman" w:cs="Times New Roman"/>
          <w:sz w:val="24"/>
          <w:szCs w:val="24"/>
        </w:rPr>
        <w:t xml:space="preserve"> </w:t>
      </w:r>
      <w:r w:rsidR="000C048B">
        <w:rPr>
          <w:rFonts w:ascii="Times New Roman" w:hAnsi="Times New Roman" w:cs="Times New Roman"/>
          <w:sz w:val="24"/>
          <w:szCs w:val="24"/>
        </w:rPr>
        <w:t>10</w:t>
      </w:r>
      <w:r w:rsidRPr="001D28DF">
        <w:rPr>
          <w:rFonts w:ascii="Times New Roman" w:hAnsi="Times New Roman" w:cs="Times New Roman"/>
          <w:sz w:val="24"/>
          <w:szCs w:val="24"/>
        </w:rPr>
        <w:t xml:space="preserve"> </w:t>
      </w:r>
      <w:r w:rsidR="001D28DF" w:rsidRPr="001D28DF">
        <w:rPr>
          <w:rFonts w:ascii="Times New Roman" w:hAnsi="Times New Roman" w:cs="Times New Roman"/>
          <w:sz w:val="24"/>
          <w:szCs w:val="24"/>
        </w:rPr>
        <w:t xml:space="preserve">– </w:t>
      </w:r>
      <w:r w:rsidRPr="001D28DF">
        <w:rPr>
          <w:rFonts w:ascii="Times New Roman" w:hAnsi="Times New Roman" w:cs="Times New Roman"/>
          <w:sz w:val="24"/>
          <w:szCs w:val="24"/>
        </w:rPr>
        <w:t>Результаты тестирования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52"/>
        <w:gridCol w:w="1925"/>
        <w:gridCol w:w="2298"/>
        <w:gridCol w:w="8"/>
        <w:gridCol w:w="1962"/>
      </w:tblGrid>
      <w:tr w:rsidR="0024577D" w:rsidRPr="0024577D" w:rsidTr="00405DDC">
        <w:trPr>
          <w:trHeight w:val="281"/>
        </w:trPr>
        <w:tc>
          <w:tcPr>
            <w:tcW w:w="3152" w:type="dxa"/>
          </w:tcPr>
          <w:p w:rsidR="0024577D" w:rsidRPr="00E353B8" w:rsidRDefault="0024577D" w:rsidP="00B6201A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1925" w:type="dxa"/>
          </w:tcPr>
          <w:p w:rsidR="0024577D" w:rsidRPr="00E353B8" w:rsidRDefault="0024577D" w:rsidP="00B6201A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4268" w:type="dxa"/>
            <w:gridSpan w:val="3"/>
          </w:tcPr>
          <w:p w:rsidR="0024577D" w:rsidRPr="00E353B8" w:rsidRDefault="0024577D" w:rsidP="00B6201A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E353B8">
              <w:rPr>
                <w:sz w:val="24"/>
                <w:szCs w:val="24"/>
              </w:rPr>
              <w:t>Прохождение</w:t>
            </w:r>
          </w:p>
        </w:tc>
      </w:tr>
      <w:tr w:rsidR="0024577D" w:rsidRPr="0024577D" w:rsidTr="00405DDC">
        <w:trPr>
          <w:trHeight w:val="288"/>
        </w:trPr>
        <w:tc>
          <w:tcPr>
            <w:tcW w:w="3152" w:type="dxa"/>
          </w:tcPr>
          <w:p w:rsidR="0024577D" w:rsidRPr="00E353B8" w:rsidRDefault="0024577D" w:rsidP="00B6201A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E353B8">
              <w:rPr>
                <w:sz w:val="24"/>
                <w:szCs w:val="24"/>
              </w:rPr>
              <w:t>Форма</w:t>
            </w:r>
          </w:p>
        </w:tc>
        <w:tc>
          <w:tcPr>
            <w:tcW w:w="1925" w:type="dxa"/>
          </w:tcPr>
          <w:p w:rsidR="0024577D" w:rsidRPr="00E353B8" w:rsidRDefault="00DB0CA7" w:rsidP="00B6201A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исло ТП</w:t>
            </w:r>
          </w:p>
        </w:tc>
        <w:tc>
          <w:tcPr>
            <w:tcW w:w="2306" w:type="dxa"/>
            <w:gridSpan w:val="2"/>
          </w:tcPr>
          <w:p w:rsidR="0024577D" w:rsidRPr="00E353B8" w:rsidRDefault="0024577D" w:rsidP="00B6201A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E353B8">
              <w:rPr>
                <w:sz w:val="24"/>
                <w:szCs w:val="24"/>
              </w:rPr>
              <w:t>пройдено</w:t>
            </w:r>
          </w:p>
        </w:tc>
        <w:tc>
          <w:tcPr>
            <w:tcW w:w="1962" w:type="dxa"/>
          </w:tcPr>
          <w:p w:rsidR="0024577D" w:rsidRPr="00E353B8" w:rsidRDefault="0024577D" w:rsidP="00B6201A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E353B8">
              <w:rPr>
                <w:sz w:val="24"/>
                <w:szCs w:val="24"/>
              </w:rPr>
              <w:t>не пройдено</w:t>
            </w:r>
          </w:p>
        </w:tc>
      </w:tr>
      <w:tr w:rsidR="0024577D" w:rsidRPr="0024577D" w:rsidTr="00405DDC">
        <w:trPr>
          <w:trHeight w:val="285"/>
        </w:trPr>
        <w:tc>
          <w:tcPr>
            <w:tcW w:w="3152" w:type="dxa"/>
          </w:tcPr>
          <w:p w:rsidR="0024577D" w:rsidRPr="003051AE" w:rsidRDefault="000C048B" w:rsidP="00F80FE1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явки</w:t>
            </w:r>
          </w:p>
        </w:tc>
        <w:tc>
          <w:tcPr>
            <w:tcW w:w="1925" w:type="dxa"/>
          </w:tcPr>
          <w:p w:rsidR="0024577D" w:rsidRPr="00E353B8" w:rsidRDefault="00CE200A" w:rsidP="00B6201A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2306" w:type="dxa"/>
            <w:gridSpan w:val="2"/>
          </w:tcPr>
          <w:p w:rsidR="0024577D" w:rsidRPr="00E353B8" w:rsidRDefault="00CE200A" w:rsidP="00B6201A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1962" w:type="dxa"/>
          </w:tcPr>
          <w:p w:rsidR="0024577D" w:rsidRPr="00E353B8" w:rsidRDefault="0024577D" w:rsidP="00B6201A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E353B8">
              <w:rPr>
                <w:sz w:val="24"/>
                <w:szCs w:val="24"/>
              </w:rPr>
              <w:t>0</w:t>
            </w:r>
          </w:p>
        </w:tc>
      </w:tr>
      <w:tr w:rsidR="00A43BF7" w:rsidRPr="0024577D" w:rsidTr="00405DDC">
        <w:tc>
          <w:tcPr>
            <w:tcW w:w="3152" w:type="dxa"/>
          </w:tcPr>
          <w:p w:rsidR="00A43BF7" w:rsidRPr="00D252BB" w:rsidRDefault="000C048B" w:rsidP="00A43BF7">
            <w:pPr>
              <w:spacing w:line="360" w:lineRule="auto"/>
              <w:jc w:val="both"/>
              <w:rPr>
                <w:sz w:val="24"/>
                <w:szCs w:val="24"/>
                <w:highlight w:val="yellow"/>
              </w:rPr>
            </w:pPr>
            <w:r>
              <w:rPr>
                <w:sz w:val="24"/>
                <w:szCs w:val="24"/>
              </w:rPr>
              <w:t>Портфолио</w:t>
            </w:r>
          </w:p>
        </w:tc>
        <w:tc>
          <w:tcPr>
            <w:tcW w:w="1925" w:type="dxa"/>
          </w:tcPr>
          <w:p w:rsidR="00A43BF7" w:rsidRPr="00E353B8" w:rsidRDefault="00A43BF7" w:rsidP="00A43BF7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2306" w:type="dxa"/>
            <w:gridSpan w:val="2"/>
          </w:tcPr>
          <w:p w:rsidR="00A43BF7" w:rsidRPr="00E353B8" w:rsidRDefault="00A43BF7" w:rsidP="00A43BF7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1962" w:type="dxa"/>
          </w:tcPr>
          <w:p w:rsidR="00A43BF7" w:rsidRPr="00E353B8" w:rsidRDefault="00A43BF7" w:rsidP="00A43BF7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E353B8">
              <w:rPr>
                <w:sz w:val="24"/>
                <w:szCs w:val="24"/>
              </w:rPr>
              <w:t>0</w:t>
            </w:r>
          </w:p>
        </w:tc>
      </w:tr>
      <w:tr w:rsidR="00B6201A" w:rsidTr="00405DDC">
        <w:tblPrEx>
          <w:tblLook w:val="0000" w:firstRow="0" w:lastRow="0" w:firstColumn="0" w:lastColumn="0" w:noHBand="0" w:noVBand="0"/>
        </w:tblPrEx>
        <w:trPr>
          <w:trHeight w:val="480"/>
        </w:trPr>
        <w:tc>
          <w:tcPr>
            <w:tcW w:w="3152" w:type="dxa"/>
          </w:tcPr>
          <w:p w:rsidR="00B6201A" w:rsidRPr="00E353B8" w:rsidRDefault="00B6201A" w:rsidP="008E75AB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E353B8">
              <w:rPr>
                <w:sz w:val="24"/>
                <w:szCs w:val="24"/>
              </w:rPr>
              <w:t>ИТОГО</w:t>
            </w:r>
          </w:p>
        </w:tc>
        <w:tc>
          <w:tcPr>
            <w:tcW w:w="1925" w:type="dxa"/>
          </w:tcPr>
          <w:p w:rsidR="00B6201A" w:rsidRPr="00E353B8" w:rsidRDefault="000C048B" w:rsidP="00DB0CA7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2298" w:type="dxa"/>
          </w:tcPr>
          <w:p w:rsidR="00B6201A" w:rsidRPr="00E353B8" w:rsidRDefault="000C048B" w:rsidP="008E75AB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1970" w:type="dxa"/>
            <w:gridSpan w:val="2"/>
          </w:tcPr>
          <w:p w:rsidR="00B6201A" w:rsidRPr="00E353B8" w:rsidRDefault="00B6201A" w:rsidP="008E75AB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E353B8">
              <w:rPr>
                <w:sz w:val="24"/>
                <w:szCs w:val="24"/>
              </w:rPr>
              <w:t>0</w:t>
            </w:r>
          </w:p>
        </w:tc>
      </w:tr>
    </w:tbl>
    <w:p w:rsidR="00D8217D" w:rsidRDefault="006F4BCF" w:rsidP="00A43BF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По результатам тестирования были выявлены и устранены следующие проблемы:</w:t>
      </w:r>
    </w:p>
    <w:p w:rsidR="0039463B" w:rsidRDefault="006F4BCF" w:rsidP="006F4BC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При выполнении теста</w:t>
      </w:r>
      <w:r w:rsidR="00331467" w:rsidRPr="008864AF">
        <w:rPr>
          <w:rFonts w:ascii="Times New Roman" w:hAnsi="Times New Roman" w:cs="Times New Roman"/>
          <w:sz w:val="28"/>
          <w:szCs w:val="28"/>
        </w:rPr>
        <w:t xml:space="preserve"> </w:t>
      </w:r>
      <w:r w:rsidR="00331467">
        <w:rPr>
          <w:rFonts w:ascii="Times New Roman" w:hAnsi="Times New Roman" w:cs="Times New Roman"/>
          <w:sz w:val="28"/>
          <w:szCs w:val="28"/>
        </w:rPr>
        <w:t>таблица</w:t>
      </w:r>
      <w:r w:rsidRPr="0024577D">
        <w:rPr>
          <w:rFonts w:ascii="Times New Roman" w:hAnsi="Times New Roman" w:cs="Times New Roman"/>
          <w:sz w:val="28"/>
          <w:szCs w:val="28"/>
        </w:rPr>
        <w:t xml:space="preserve"> №</w:t>
      </w:r>
      <w:r w:rsidR="00A93A6D">
        <w:rPr>
          <w:rFonts w:ascii="Times New Roman" w:hAnsi="Times New Roman" w:cs="Times New Roman"/>
          <w:sz w:val="28"/>
          <w:szCs w:val="28"/>
        </w:rPr>
        <w:t>1</w:t>
      </w:r>
      <w:r w:rsidR="000C048B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 xml:space="preserve"> Тестирование формы «</w:t>
      </w:r>
      <w:r w:rsidR="000C048B" w:rsidRPr="000C048B">
        <w:rPr>
          <w:rFonts w:ascii="Times New Roman" w:hAnsi="Times New Roman" w:cs="Times New Roman"/>
          <w:sz w:val="28"/>
          <w:szCs w:val="28"/>
        </w:rPr>
        <w:t>Портфолио</w:t>
      </w:r>
      <w:r>
        <w:rPr>
          <w:rFonts w:ascii="Times New Roman" w:hAnsi="Times New Roman" w:cs="Times New Roman"/>
          <w:sz w:val="28"/>
          <w:szCs w:val="28"/>
        </w:rPr>
        <w:t>», Некорректный запрос</w:t>
      </w:r>
    </w:p>
    <w:p w:rsidR="006F4BCF" w:rsidRPr="00366BA6" w:rsidRDefault="0039463B" w:rsidP="0039463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6F4BCF" w:rsidRPr="0024577D" w:rsidRDefault="006F4BCF" w:rsidP="006F4BC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4577D">
        <w:rPr>
          <w:rFonts w:ascii="Times New Roman" w:hAnsi="Times New Roman" w:cs="Times New Roman"/>
          <w:b/>
          <w:sz w:val="28"/>
          <w:szCs w:val="28"/>
        </w:rPr>
        <w:lastRenderedPageBreak/>
        <w:t>Ошибка</w:t>
      </w:r>
    </w:p>
    <w:p w:rsidR="006F4BCF" w:rsidRDefault="000C048B" w:rsidP="000C048B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C048B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5B4576DF" wp14:editId="61290C83">
            <wp:extent cx="5940425" cy="640080"/>
            <wp:effectExtent l="0" t="0" r="3175" b="7620"/>
            <wp:docPr id="176267309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62673098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40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4BCF" w:rsidRPr="006F4BCF" w:rsidRDefault="006F4BCF" w:rsidP="006F4BCF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>Рис.</w:t>
      </w:r>
      <w:r w:rsidR="00581865">
        <w:rPr>
          <w:rFonts w:ascii="Times New Roman" w:hAnsi="Times New Roman" w:cs="Times New Roman"/>
          <w:noProof/>
          <w:color w:val="000000"/>
          <w:sz w:val="20"/>
          <w:szCs w:val="20"/>
        </w:rPr>
        <w:t>57</w:t>
      </w:r>
      <w:r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 Ошибка теста №8</w:t>
      </w:r>
    </w:p>
    <w:p w:rsidR="006F4BCF" w:rsidRPr="0024577D" w:rsidRDefault="006F4BCF" w:rsidP="006F4BC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4577D">
        <w:rPr>
          <w:rFonts w:ascii="Times New Roman" w:hAnsi="Times New Roman" w:cs="Times New Roman"/>
          <w:b/>
          <w:sz w:val="28"/>
          <w:szCs w:val="28"/>
        </w:rPr>
        <w:t>Причина</w:t>
      </w:r>
    </w:p>
    <w:p w:rsidR="006F4BCF" w:rsidRPr="0024577D" w:rsidRDefault="000C048B" w:rsidP="006F4BC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зможен выбор файла любого разрешения для фотографии(</w:t>
      </w:r>
      <w:r>
        <w:rPr>
          <w:rFonts w:ascii="Times New Roman" w:hAnsi="Times New Roman" w:cs="Times New Roman"/>
          <w:sz w:val="28"/>
          <w:szCs w:val="28"/>
          <w:lang w:val="en-US"/>
        </w:rPr>
        <w:t>txt</w:t>
      </w:r>
      <w:r w:rsidRPr="000C048B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p</w:t>
      </w:r>
      <w:r w:rsidRPr="000C048B">
        <w:rPr>
          <w:rFonts w:ascii="Times New Roman" w:hAnsi="Times New Roman" w:cs="Times New Roman"/>
          <w:sz w:val="28"/>
          <w:szCs w:val="28"/>
        </w:rPr>
        <w:t>4)</w:t>
      </w:r>
      <w:r w:rsidR="00331467">
        <w:rPr>
          <w:rFonts w:ascii="Times New Roman" w:hAnsi="Times New Roman" w:cs="Times New Roman"/>
          <w:sz w:val="28"/>
          <w:szCs w:val="28"/>
        </w:rPr>
        <w:t>.</w:t>
      </w:r>
    </w:p>
    <w:p w:rsidR="006F4BCF" w:rsidRPr="0024577D" w:rsidRDefault="006F4BCF" w:rsidP="006F4BC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4577D">
        <w:rPr>
          <w:rFonts w:ascii="Times New Roman" w:hAnsi="Times New Roman" w:cs="Times New Roman"/>
          <w:b/>
          <w:sz w:val="28"/>
          <w:szCs w:val="28"/>
        </w:rPr>
        <w:t>Принятые меры</w:t>
      </w:r>
    </w:p>
    <w:p w:rsidR="00CE3B9E" w:rsidRDefault="00331467" w:rsidP="00285D7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шибка устранена</w:t>
      </w:r>
      <w:r w:rsidR="006F4BCF" w:rsidRPr="0024577D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C048B">
        <w:rPr>
          <w:rFonts w:ascii="Times New Roman" w:hAnsi="Times New Roman" w:cs="Times New Roman"/>
          <w:sz w:val="28"/>
          <w:szCs w:val="28"/>
        </w:rPr>
        <w:t xml:space="preserve">Разрешение файла может быть только </w:t>
      </w:r>
      <w:r w:rsidR="000C048B">
        <w:rPr>
          <w:rFonts w:ascii="Times New Roman" w:hAnsi="Times New Roman" w:cs="Times New Roman"/>
          <w:sz w:val="28"/>
          <w:szCs w:val="28"/>
          <w:lang w:val="en-US"/>
        </w:rPr>
        <w:t>png</w:t>
      </w:r>
      <w:r w:rsidR="000C048B" w:rsidRPr="000C048B">
        <w:rPr>
          <w:rFonts w:ascii="Times New Roman" w:hAnsi="Times New Roman" w:cs="Times New Roman"/>
          <w:sz w:val="28"/>
          <w:szCs w:val="28"/>
        </w:rPr>
        <w:t xml:space="preserve"> </w:t>
      </w:r>
      <w:r w:rsidR="000C048B">
        <w:rPr>
          <w:rFonts w:ascii="Times New Roman" w:hAnsi="Times New Roman" w:cs="Times New Roman"/>
          <w:sz w:val="28"/>
          <w:szCs w:val="28"/>
        </w:rPr>
        <w:t>или</w:t>
      </w:r>
      <w:r w:rsidR="000C048B" w:rsidRPr="000C048B">
        <w:rPr>
          <w:rFonts w:ascii="Times New Roman" w:hAnsi="Times New Roman" w:cs="Times New Roman"/>
          <w:sz w:val="28"/>
          <w:szCs w:val="28"/>
        </w:rPr>
        <w:t xml:space="preserve"> </w:t>
      </w:r>
      <w:r w:rsidR="000C048B">
        <w:rPr>
          <w:rFonts w:ascii="Times New Roman" w:hAnsi="Times New Roman" w:cs="Times New Roman"/>
          <w:sz w:val="28"/>
          <w:szCs w:val="28"/>
          <w:lang w:val="en-US"/>
        </w:rPr>
        <w:t>jpeg</w:t>
      </w:r>
      <w:r w:rsidR="000C048B" w:rsidRPr="000C048B">
        <w:rPr>
          <w:rFonts w:ascii="Times New Roman" w:hAnsi="Times New Roman" w:cs="Times New Roman"/>
          <w:sz w:val="28"/>
          <w:szCs w:val="28"/>
        </w:rPr>
        <w:t>.</w:t>
      </w:r>
      <w:r w:rsidR="00CE3B9E">
        <w:rPr>
          <w:rFonts w:ascii="Times New Roman" w:hAnsi="Times New Roman" w:cs="Times New Roman"/>
          <w:sz w:val="28"/>
          <w:szCs w:val="28"/>
        </w:rPr>
        <w:br w:type="page"/>
      </w:r>
    </w:p>
    <w:p w:rsidR="00B6201A" w:rsidRPr="00A24BBA" w:rsidRDefault="00B6201A" w:rsidP="002F225D">
      <w:pPr>
        <w:pStyle w:val="NormalWeb"/>
        <w:shd w:val="clear" w:color="auto" w:fill="FFFFFF"/>
        <w:spacing w:before="0" w:beforeAutospacing="0" w:after="0" w:afterAutospacing="0" w:line="360" w:lineRule="auto"/>
        <w:jc w:val="center"/>
        <w:outlineLvl w:val="0"/>
        <w:rPr>
          <w:b/>
          <w:sz w:val="28"/>
          <w:szCs w:val="28"/>
        </w:rPr>
      </w:pPr>
      <w:bookmarkStart w:id="99" w:name="_Toc72446681"/>
      <w:r>
        <w:rPr>
          <w:b/>
          <w:sz w:val="28"/>
          <w:szCs w:val="28"/>
        </w:rPr>
        <w:lastRenderedPageBreak/>
        <w:t>ЗАКЛЮЧЕНИЕ</w:t>
      </w:r>
      <w:bookmarkEnd w:id="99"/>
    </w:p>
    <w:p w:rsidR="00B6201A" w:rsidRPr="00B6201A" w:rsidRDefault="00B6201A" w:rsidP="00B6201A">
      <w:pPr>
        <w:pStyle w:val="NormalWeb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100" w:name="_Toc72446682"/>
      <w:r w:rsidRPr="00E353B8">
        <w:rPr>
          <w:b/>
          <w:sz w:val="28"/>
          <w:szCs w:val="28"/>
        </w:rPr>
        <w:t>Оценка качества программного средства с помощью метрик</w:t>
      </w:r>
      <w:bookmarkEnd w:id="100"/>
    </w:p>
    <w:p w:rsidR="00E353B8" w:rsidRPr="0024577D" w:rsidRDefault="00E353B8" w:rsidP="00D252BB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Оценка качества программного средства проводится исходя из стандарта оценки качества</w:t>
      </w:r>
      <w:r w:rsidR="00D252BB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24577D">
        <w:rPr>
          <w:rFonts w:ascii="Times New Roman" w:hAnsi="Times New Roman" w:cs="Times New Roman"/>
          <w:bCs/>
          <w:sz w:val="28"/>
          <w:szCs w:val="28"/>
          <w:lang w:val="en-US"/>
        </w:rPr>
        <w:t>S</w:t>
      </w:r>
      <w:r w:rsidRPr="0024577D">
        <w:rPr>
          <w:rFonts w:ascii="Times New Roman" w:hAnsi="Times New Roman" w:cs="Times New Roman"/>
          <w:bCs/>
          <w:sz w:val="28"/>
          <w:szCs w:val="28"/>
        </w:rPr>
        <w:t>О 9126.</w:t>
      </w:r>
    </w:p>
    <w:p w:rsidR="00E353B8" w:rsidRPr="00E353B8" w:rsidRDefault="00E353B8" w:rsidP="00D252BB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4577D">
        <w:rPr>
          <w:rFonts w:ascii="Times New Roman" w:hAnsi="Times New Roman" w:cs="Times New Roman"/>
          <w:bCs/>
          <w:sz w:val="28"/>
          <w:szCs w:val="28"/>
        </w:rPr>
        <w:t>На компьютере</w:t>
      </w:r>
      <w:r>
        <w:rPr>
          <w:rFonts w:ascii="Times New Roman" w:hAnsi="Times New Roman" w:cs="Times New Roman"/>
          <w:bCs/>
          <w:sz w:val="28"/>
          <w:szCs w:val="28"/>
        </w:rPr>
        <w:t xml:space="preserve"> следующей конфигурации:</w:t>
      </w:r>
    </w:p>
    <w:p w:rsidR="00E353B8" w:rsidRPr="0024577D" w:rsidRDefault="00E353B8" w:rsidP="00D252BB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4577D">
        <w:rPr>
          <w:rFonts w:ascii="Times New Roman" w:hAnsi="Times New Roman" w:cs="Times New Roman"/>
          <w:bCs/>
          <w:sz w:val="28"/>
          <w:szCs w:val="28"/>
        </w:rPr>
        <w:t>Установленная операционная система –</w:t>
      </w:r>
      <w:r w:rsidRPr="00E353B8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bCs/>
          <w:sz w:val="28"/>
          <w:szCs w:val="28"/>
          <w:lang w:val="en-US"/>
        </w:rPr>
        <w:t>Windows</w:t>
      </w:r>
      <w:r w:rsidRPr="0024577D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B11D78">
        <w:rPr>
          <w:rFonts w:ascii="Times New Roman" w:hAnsi="Times New Roman" w:cs="Times New Roman"/>
          <w:bCs/>
          <w:sz w:val="28"/>
          <w:szCs w:val="28"/>
        </w:rPr>
        <w:t>10</w:t>
      </w:r>
      <w:r w:rsidRPr="0024577D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B11D78">
        <w:rPr>
          <w:rFonts w:ascii="Times New Roman" w:hAnsi="Times New Roman" w:cs="Times New Roman"/>
          <w:bCs/>
          <w:sz w:val="28"/>
          <w:szCs w:val="28"/>
          <w:lang w:val="en-US"/>
        </w:rPr>
        <w:t>Professional</w:t>
      </w:r>
      <w:r w:rsidRPr="0024577D">
        <w:rPr>
          <w:rFonts w:ascii="Times New Roman" w:hAnsi="Times New Roman" w:cs="Times New Roman"/>
          <w:bCs/>
          <w:sz w:val="28"/>
          <w:szCs w:val="28"/>
        </w:rPr>
        <w:t>.</w:t>
      </w:r>
    </w:p>
    <w:p w:rsidR="00E353B8" w:rsidRPr="009C3460" w:rsidRDefault="00E353B8" w:rsidP="00D252BB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en-US"/>
        </w:rPr>
      </w:pPr>
      <w:r w:rsidRPr="0024577D">
        <w:rPr>
          <w:rFonts w:ascii="Times New Roman" w:hAnsi="Times New Roman" w:cs="Times New Roman"/>
          <w:bCs/>
          <w:sz w:val="28"/>
          <w:szCs w:val="28"/>
        </w:rPr>
        <w:t>Процессор</w:t>
      </w:r>
      <w:r w:rsidRPr="009C3460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: </w:t>
      </w:r>
      <w:r w:rsidRPr="0024577D">
        <w:rPr>
          <w:rFonts w:ascii="Times New Roman" w:hAnsi="Times New Roman" w:cs="Times New Roman"/>
          <w:bCs/>
          <w:sz w:val="28"/>
          <w:szCs w:val="28"/>
          <w:lang w:val="en-US"/>
        </w:rPr>
        <w:t>Intel</w:t>
      </w:r>
      <w:r w:rsidRPr="009C3460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</w:t>
      </w:r>
      <w:r w:rsidRPr="0024577D">
        <w:rPr>
          <w:rFonts w:ascii="Times New Roman" w:hAnsi="Times New Roman" w:cs="Times New Roman"/>
          <w:bCs/>
          <w:sz w:val="28"/>
          <w:szCs w:val="28"/>
          <w:lang w:val="en-US"/>
        </w:rPr>
        <w:t>Pentium</w:t>
      </w:r>
      <w:r w:rsidRPr="009C3460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</w:t>
      </w:r>
      <w:r w:rsidRPr="0024577D">
        <w:rPr>
          <w:rFonts w:ascii="Times New Roman" w:hAnsi="Times New Roman" w:cs="Times New Roman"/>
          <w:bCs/>
          <w:sz w:val="28"/>
          <w:szCs w:val="28"/>
          <w:lang w:val="en-US"/>
        </w:rPr>
        <w:t>G</w:t>
      </w:r>
      <w:r w:rsidRPr="009C3460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2030 3.0 </w:t>
      </w:r>
      <w:r w:rsidRPr="0024577D">
        <w:rPr>
          <w:rFonts w:ascii="Times New Roman" w:hAnsi="Times New Roman" w:cs="Times New Roman"/>
          <w:bCs/>
          <w:sz w:val="28"/>
          <w:szCs w:val="28"/>
          <w:lang w:val="en-US"/>
        </w:rPr>
        <w:t>GHz</w:t>
      </w:r>
      <w:r w:rsidRPr="009C3460">
        <w:rPr>
          <w:rFonts w:ascii="Times New Roman" w:hAnsi="Times New Roman" w:cs="Times New Roman"/>
          <w:bCs/>
          <w:sz w:val="28"/>
          <w:szCs w:val="28"/>
          <w:lang w:val="en-US"/>
        </w:rPr>
        <w:t>.</w:t>
      </w:r>
    </w:p>
    <w:p w:rsidR="007B0A7B" w:rsidRDefault="00B11D78" w:rsidP="00D252BB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ОЗУ: 4</w:t>
      </w:r>
      <w:r w:rsidR="00E353B8" w:rsidRPr="0024577D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E353B8" w:rsidRPr="0024577D">
        <w:rPr>
          <w:rFonts w:ascii="Times New Roman" w:hAnsi="Times New Roman" w:cs="Times New Roman"/>
          <w:bCs/>
          <w:sz w:val="28"/>
          <w:szCs w:val="28"/>
          <w:lang w:val="en-US"/>
        </w:rPr>
        <w:t>Gb</w:t>
      </w:r>
    </w:p>
    <w:p w:rsidR="00E353B8" w:rsidRPr="00DE6DF5" w:rsidRDefault="001D28DF" w:rsidP="000720E6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E6DF5">
        <w:rPr>
          <w:rFonts w:ascii="Times New Roman" w:hAnsi="Times New Roman" w:cs="Times New Roman"/>
          <w:bCs/>
          <w:sz w:val="24"/>
          <w:szCs w:val="24"/>
        </w:rPr>
        <w:t xml:space="preserve">Таблица </w:t>
      </w:r>
      <w:r w:rsidR="00366BA6" w:rsidRPr="00366BA6">
        <w:rPr>
          <w:rFonts w:ascii="Times New Roman" w:hAnsi="Times New Roman" w:cs="Times New Roman"/>
          <w:bCs/>
          <w:sz w:val="24"/>
          <w:szCs w:val="24"/>
        </w:rPr>
        <w:t>11</w:t>
      </w:r>
      <w:r w:rsidR="00FC5BD0" w:rsidRPr="00DE6DF5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DE6DF5">
        <w:rPr>
          <w:rFonts w:ascii="Times New Roman" w:hAnsi="Times New Roman" w:cs="Times New Roman"/>
          <w:sz w:val="24"/>
          <w:szCs w:val="24"/>
        </w:rPr>
        <w:t xml:space="preserve">– </w:t>
      </w:r>
      <w:r w:rsidR="00E353B8" w:rsidRPr="00DE6DF5">
        <w:rPr>
          <w:rFonts w:ascii="Times New Roman" w:hAnsi="Times New Roman" w:cs="Times New Roman"/>
          <w:sz w:val="24"/>
          <w:szCs w:val="24"/>
        </w:rPr>
        <w:t>Требования к количественным характеристикам качества программного средства</w:t>
      </w:r>
    </w:p>
    <w:tbl>
      <w:tblPr>
        <w:tblW w:w="948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4928"/>
        <w:gridCol w:w="1984"/>
        <w:gridCol w:w="1353"/>
        <w:gridCol w:w="1216"/>
      </w:tblGrid>
      <w:tr w:rsidR="00E353B8" w:rsidRPr="00D8217D" w:rsidTr="000720E6">
        <w:tc>
          <w:tcPr>
            <w:tcW w:w="4928" w:type="dxa"/>
            <w:vAlign w:val="center"/>
          </w:tcPr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4"/>
              </w:rPr>
              <w:t>Характеристики качества</w:t>
            </w:r>
          </w:p>
        </w:tc>
        <w:tc>
          <w:tcPr>
            <w:tcW w:w="1984" w:type="dxa"/>
            <w:vAlign w:val="center"/>
          </w:tcPr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4"/>
              </w:rPr>
              <w:t>Мера</w:t>
            </w:r>
          </w:p>
        </w:tc>
        <w:tc>
          <w:tcPr>
            <w:tcW w:w="0" w:type="auto"/>
            <w:vAlign w:val="center"/>
          </w:tcPr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4"/>
              </w:rPr>
              <w:t>Требуемое значение</w:t>
            </w:r>
          </w:p>
        </w:tc>
        <w:tc>
          <w:tcPr>
            <w:tcW w:w="1216" w:type="dxa"/>
            <w:vAlign w:val="center"/>
          </w:tcPr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4"/>
              </w:rPr>
              <w:t>Реальное значение</w:t>
            </w:r>
          </w:p>
        </w:tc>
      </w:tr>
      <w:tr w:rsidR="00E353B8" w:rsidRPr="00D8217D" w:rsidTr="000720E6">
        <w:tc>
          <w:tcPr>
            <w:tcW w:w="4928" w:type="dxa"/>
          </w:tcPr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4"/>
              </w:rPr>
              <w:t>Надежность</w:t>
            </w:r>
          </w:p>
        </w:tc>
        <w:tc>
          <w:tcPr>
            <w:tcW w:w="4553" w:type="dxa"/>
            <w:gridSpan w:val="3"/>
          </w:tcPr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E353B8" w:rsidRPr="00D8217D" w:rsidTr="00107EF8">
        <w:trPr>
          <w:trHeight w:val="552"/>
        </w:trPr>
        <w:tc>
          <w:tcPr>
            <w:tcW w:w="4928" w:type="dxa"/>
          </w:tcPr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Завершенность:</w:t>
            </w:r>
          </w:p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- </w:t>
            </w: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наработка на отказ при отсутствии рестарта;</w:t>
            </w:r>
          </w:p>
        </w:tc>
        <w:tc>
          <w:tcPr>
            <w:tcW w:w="1984" w:type="dxa"/>
            <w:vAlign w:val="bottom"/>
          </w:tcPr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Часы</w:t>
            </w:r>
          </w:p>
        </w:tc>
        <w:tc>
          <w:tcPr>
            <w:tcW w:w="0" w:type="auto"/>
            <w:vAlign w:val="bottom"/>
          </w:tcPr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216" w:type="dxa"/>
          </w:tcPr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E353B8" w:rsidRPr="00D8217D" w:rsidTr="000720E6">
        <w:trPr>
          <w:trHeight w:val="846"/>
        </w:trPr>
        <w:tc>
          <w:tcPr>
            <w:tcW w:w="4928" w:type="dxa"/>
          </w:tcPr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4"/>
              </w:rPr>
              <w:t>Устойчивость:</w:t>
            </w:r>
          </w:p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- относительные ресурсы на обеспечение надежности и рестарта.</w:t>
            </w:r>
          </w:p>
        </w:tc>
        <w:tc>
          <w:tcPr>
            <w:tcW w:w="1984" w:type="dxa"/>
          </w:tcPr>
          <w:p w:rsidR="007B0A7B" w:rsidRDefault="007B0A7B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%</w:t>
            </w:r>
          </w:p>
        </w:tc>
        <w:tc>
          <w:tcPr>
            <w:tcW w:w="0" w:type="auto"/>
          </w:tcPr>
          <w:p w:rsidR="007B0A7B" w:rsidRDefault="007B0A7B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1216" w:type="dxa"/>
          </w:tcPr>
          <w:p w:rsidR="007B0A7B" w:rsidRDefault="007B0A7B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</w:tr>
      <w:tr w:rsidR="00E353B8" w:rsidRPr="00D8217D" w:rsidTr="000720E6">
        <w:tc>
          <w:tcPr>
            <w:tcW w:w="4928" w:type="dxa"/>
          </w:tcPr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4"/>
              </w:rPr>
              <w:t>Восстанавливаемость:</w:t>
            </w:r>
          </w:p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-длительность восстановления.</w:t>
            </w:r>
          </w:p>
        </w:tc>
        <w:tc>
          <w:tcPr>
            <w:tcW w:w="1984" w:type="dxa"/>
            <w:vAlign w:val="center"/>
          </w:tcPr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Минуты</w:t>
            </w:r>
          </w:p>
        </w:tc>
        <w:tc>
          <w:tcPr>
            <w:tcW w:w="0" w:type="auto"/>
            <w:vAlign w:val="center"/>
          </w:tcPr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16" w:type="dxa"/>
          </w:tcPr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E353B8" w:rsidRPr="00D8217D" w:rsidTr="00107EF8">
        <w:trPr>
          <w:trHeight w:val="852"/>
        </w:trPr>
        <w:tc>
          <w:tcPr>
            <w:tcW w:w="4928" w:type="dxa"/>
          </w:tcPr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4"/>
              </w:rPr>
              <w:t>Доступность-готовность:</w:t>
            </w:r>
          </w:p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-относительное время работоспособного функционирования.</w:t>
            </w:r>
          </w:p>
        </w:tc>
        <w:tc>
          <w:tcPr>
            <w:tcW w:w="1984" w:type="dxa"/>
          </w:tcPr>
          <w:p w:rsidR="007B0A7B" w:rsidRDefault="007B0A7B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Вероятность</w:t>
            </w:r>
          </w:p>
        </w:tc>
        <w:tc>
          <w:tcPr>
            <w:tcW w:w="0" w:type="auto"/>
          </w:tcPr>
          <w:p w:rsidR="007B0A7B" w:rsidRDefault="007B0A7B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0,998</w:t>
            </w:r>
          </w:p>
        </w:tc>
        <w:tc>
          <w:tcPr>
            <w:tcW w:w="1216" w:type="dxa"/>
          </w:tcPr>
          <w:p w:rsidR="007B0A7B" w:rsidRDefault="007B0A7B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0,998</w:t>
            </w:r>
          </w:p>
        </w:tc>
      </w:tr>
      <w:tr w:rsidR="00E353B8" w:rsidRPr="00D8217D" w:rsidTr="000720E6">
        <w:tc>
          <w:tcPr>
            <w:tcW w:w="4928" w:type="dxa"/>
          </w:tcPr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4"/>
              </w:rPr>
              <w:t>Эффективность</w:t>
            </w:r>
          </w:p>
        </w:tc>
        <w:tc>
          <w:tcPr>
            <w:tcW w:w="4553" w:type="dxa"/>
            <w:gridSpan w:val="3"/>
          </w:tcPr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4577D" w:rsidRPr="00D8217D" w:rsidTr="000720E6">
        <w:tc>
          <w:tcPr>
            <w:tcW w:w="4928" w:type="dxa"/>
          </w:tcPr>
          <w:p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4"/>
              </w:rPr>
              <w:t>Временная эффективность:</w:t>
            </w:r>
          </w:p>
          <w:p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4"/>
              </w:rPr>
              <w:t>-</w:t>
            </w: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время отклика - получение результатов на типовое задание;</w:t>
            </w:r>
          </w:p>
          <w:p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- пропускная способность число типовых заданий, исполняемых в единицу времени.</w:t>
            </w:r>
          </w:p>
        </w:tc>
        <w:tc>
          <w:tcPr>
            <w:tcW w:w="1984" w:type="dxa"/>
          </w:tcPr>
          <w:p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B0A7B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Секунды</w:t>
            </w:r>
          </w:p>
          <w:p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Число в минуту</w:t>
            </w:r>
          </w:p>
        </w:tc>
        <w:tc>
          <w:tcPr>
            <w:tcW w:w="1353" w:type="dxa"/>
          </w:tcPr>
          <w:p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B0A7B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  <w:p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1216" w:type="dxa"/>
          </w:tcPr>
          <w:p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B0A7B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  <w:p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</w:tr>
      <w:tr w:rsidR="0024577D" w:rsidRPr="00D8217D" w:rsidTr="000720E6">
        <w:tc>
          <w:tcPr>
            <w:tcW w:w="4928" w:type="dxa"/>
          </w:tcPr>
          <w:p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4"/>
              </w:rPr>
              <w:t>Используемость ресурсов:</w:t>
            </w:r>
          </w:p>
          <w:p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4"/>
              </w:rPr>
              <w:t>-</w:t>
            </w: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 xml:space="preserve"> относительная величина использования ресурсов ЭВМ при нормальном функционировании программного средства.</w:t>
            </w:r>
          </w:p>
        </w:tc>
        <w:tc>
          <w:tcPr>
            <w:tcW w:w="1984" w:type="dxa"/>
          </w:tcPr>
          <w:p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53" w:type="dxa"/>
          </w:tcPr>
          <w:p w:rsidR="007B0A7B" w:rsidRDefault="007B0A7B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0,001</w:t>
            </w:r>
          </w:p>
        </w:tc>
        <w:tc>
          <w:tcPr>
            <w:tcW w:w="1216" w:type="dxa"/>
          </w:tcPr>
          <w:p w:rsidR="007B0A7B" w:rsidRDefault="007B0A7B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0,001</w:t>
            </w:r>
          </w:p>
        </w:tc>
      </w:tr>
    </w:tbl>
    <w:p w:rsidR="002A482F" w:rsidRDefault="002A482F" w:rsidP="001D28DF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8217D" w:rsidRDefault="00D8217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107EF8" w:rsidRPr="00DE6DF5" w:rsidRDefault="00D8217D" w:rsidP="001D28DF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Таблица </w:t>
      </w:r>
      <w:r w:rsidR="00366BA6" w:rsidRPr="00366BA6">
        <w:rPr>
          <w:rFonts w:ascii="Times New Roman" w:hAnsi="Times New Roman" w:cs="Times New Roman"/>
          <w:sz w:val="24"/>
          <w:szCs w:val="24"/>
        </w:rPr>
        <w:t>12</w:t>
      </w:r>
      <w:r w:rsidR="001D28DF" w:rsidRPr="00DE6DF5">
        <w:rPr>
          <w:rFonts w:ascii="Times New Roman" w:hAnsi="Times New Roman" w:cs="Times New Roman"/>
          <w:sz w:val="24"/>
          <w:szCs w:val="24"/>
        </w:rPr>
        <w:t xml:space="preserve"> – Требования к качественным характеристикам программного средства.</w:t>
      </w:r>
    </w:p>
    <w:tbl>
      <w:tblPr>
        <w:tblW w:w="94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5070"/>
        <w:gridCol w:w="1428"/>
        <w:gridCol w:w="1548"/>
        <w:gridCol w:w="1418"/>
      </w:tblGrid>
      <w:tr w:rsidR="00D811AE" w:rsidRPr="00D8217D" w:rsidTr="001D28DF">
        <w:tc>
          <w:tcPr>
            <w:tcW w:w="5070" w:type="dxa"/>
            <w:vAlign w:val="center"/>
          </w:tcPr>
          <w:p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8"/>
              </w:rPr>
              <w:t>Характеристики качества</w:t>
            </w:r>
          </w:p>
        </w:tc>
        <w:tc>
          <w:tcPr>
            <w:tcW w:w="1428" w:type="dxa"/>
            <w:vAlign w:val="center"/>
          </w:tcPr>
          <w:p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8"/>
              </w:rPr>
              <w:t>Мера</w:t>
            </w:r>
          </w:p>
        </w:tc>
        <w:tc>
          <w:tcPr>
            <w:tcW w:w="1548" w:type="dxa"/>
            <w:vAlign w:val="center"/>
          </w:tcPr>
          <w:p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8"/>
              </w:rPr>
              <w:t>Требуемое значение</w:t>
            </w:r>
          </w:p>
        </w:tc>
        <w:tc>
          <w:tcPr>
            <w:tcW w:w="1418" w:type="dxa"/>
            <w:vAlign w:val="center"/>
          </w:tcPr>
          <w:p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8"/>
              </w:rPr>
              <w:t>Реальное значение</w:t>
            </w:r>
          </w:p>
        </w:tc>
      </w:tr>
      <w:tr w:rsidR="00D811AE" w:rsidRPr="00D8217D" w:rsidTr="001D28DF">
        <w:tc>
          <w:tcPr>
            <w:tcW w:w="5070" w:type="dxa"/>
          </w:tcPr>
          <w:p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8"/>
              </w:rPr>
              <w:t>Практичность</w:t>
            </w:r>
          </w:p>
        </w:tc>
        <w:tc>
          <w:tcPr>
            <w:tcW w:w="4394" w:type="dxa"/>
            <w:gridSpan w:val="3"/>
          </w:tcPr>
          <w:p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</w:p>
        </w:tc>
      </w:tr>
      <w:tr w:rsidR="00D811AE" w:rsidRPr="00D8217D" w:rsidTr="001D28DF">
        <w:tc>
          <w:tcPr>
            <w:tcW w:w="5070" w:type="dxa"/>
          </w:tcPr>
          <w:p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i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8"/>
              </w:rPr>
              <w:t>Простота использования:</w:t>
            </w:r>
          </w:p>
          <w:p w:rsidR="00D811AE" w:rsidRPr="00D8217D" w:rsidRDefault="00D811AE" w:rsidP="001D28D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8"/>
              </w:rPr>
              <w:t>-</w:t>
            </w: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среднее время ввода заданий;</w:t>
            </w:r>
          </w:p>
          <w:p w:rsidR="00D811AE" w:rsidRPr="00D8217D" w:rsidRDefault="00D811AE" w:rsidP="001D28D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среднее время отклика на задание.</w:t>
            </w:r>
          </w:p>
        </w:tc>
        <w:tc>
          <w:tcPr>
            <w:tcW w:w="1428" w:type="dxa"/>
          </w:tcPr>
          <w:p w:rsidR="007B0A7B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Секунды</w:t>
            </w:r>
          </w:p>
          <w:p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Секунды</w:t>
            </w:r>
          </w:p>
        </w:tc>
        <w:tc>
          <w:tcPr>
            <w:tcW w:w="1548" w:type="dxa"/>
          </w:tcPr>
          <w:p w:rsidR="007B0A7B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10</w:t>
            </w:r>
          </w:p>
          <w:p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3</w:t>
            </w:r>
          </w:p>
        </w:tc>
        <w:tc>
          <w:tcPr>
            <w:tcW w:w="1418" w:type="dxa"/>
          </w:tcPr>
          <w:p w:rsidR="007B0A7B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10</w:t>
            </w:r>
          </w:p>
          <w:p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3</w:t>
            </w:r>
          </w:p>
        </w:tc>
      </w:tr>
      <w:tr w:rsidR="00D811AE" w:rsidRPr="00D8217D" w:rsidTr="001D28DF">
        <w:tc>
          <w:tcPr>
            <w:tcW w:w="5070" w:type="dxa"/>
          </w:tcPr>
          <w:p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i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8"/>
              </w:rPr>
              <w:t>Изучаемость :</w:t>
            </w:r>
          </w:p>
          <w:p w:rsidR="00D811AE" w:rsidRPr="00D8217D" w:rsidRDefault="00D811AE" w:rsidP="001D28D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 трудоемкость изучения применения ПС;</w:t>
            </w:r>
          </w:p>
          <w:p w:rsidR="00D811AE" w:rsidRPr="00D8217D" w:rsidRDefault="00D811AE" w:rsidP="001D28D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продолжительность изучения;</w:t>
            </w:r>
          </w:p>
          <w:p w:rsidR="00D811AE" w:rsidRPr="00D8217D" w:rsidRDefault="00D811AE" w:rsidP="001D28D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объем</w:t>
            </w:r>
            <w:r w:rsidR="00107EF8" w:rsidRPr="00D8217D">
              <w:rPr>
                <w:rFonts w:ascii="Times New Roman" w:hAnsi="Times New Roman" w:cs="Times New Roman"/>
                <w:sz w:val="24"/>
                <w:szCs w:val="28"/>
              </w:rPr>
              <w:t xml:space="preserve"> эксплуатационной документации;</w:t>
            </w:r>
          </w:p>
        </w:tc>
        <w:tc>
          <w:tcPr>
            <w:tcW w:w="1428" w:type="dxa"/>
          </w:tcPr>
          <w:p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:rsidR="007B0A7B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ел.-часы</w:t>
            </w:r>
          </w:p>
          <w:p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асы</w:t>
            </w:r>
          </w:p>
          <w:p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Страницы</w:t>
            </w:r>
          </w:p>
        </w:tc>
        <w:tc>
          <w:tcPr>
            <w:tcW w:w="1548" w:type="dxa"/>
          </w:tcPr>
          <w:p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:rsidR="007B0A7B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5</w:t>
            </w:r>
          </w:p>
          <w:p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  <w:p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15</w:t>
            </w:r>
          </w:p>
        </w:tc>
        <w:tc>
          <w:tcPr>
            <w:tcW w:w="1418" w:type="dxa"/>
          </w:tcPr>
          <w:p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</w:p>
          <w:p w:rsidR="007B0A7B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5</w:t>
            </w:r>
          </w:p>
          <w:p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  <w:p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15</w:t>
            </w:r>
          </w:p>
        </w:tc>
      </w:tr>
      <w:tr w:rsidR="00D811AE" w:rsidRPr="00D8217D" w:rsidTr="001D28DF">
        <w:tc>
          <w:tcPr>
            <w:tcW w:w="5070" w:type="dxa"/>
          </w:tcPr>
          <w:p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8"/>
              </w:rPr>
              <w:t>Сопровождаемость</w:t>
            </w:r>
          </w:p>
        </w:tc>
        <w:tc>
          <w:tcPr>
            <w:tcW w:w="4394" w:type="dxa"/>
            <w:gridSpan w:val="3"/>
          </w:tcPr>
          <w:p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</w:p>
        </w:tc>
      </w:tr>
      <w:tr w:rsidR="00D811AE" w:rsidRPr="00D8217D" w:rsidTr="001D28DF">
        <w:tc>
          <w:tcPr>
            <w:tcW w:w="5070" w:type="dxa"/>
          </w:tcPr>
          <w:p w:rsidR="00D811AE" w:rsidRPr="00D8217D" w:rsidRDefault="00D811AE" w:rsidP="001D28DF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8"/>
              </w:rPr>
              <w:t>Изменяемость:</w:t>
            </w:r>
          </w:p>
          <w:p w:rsidR="00D811AE" w:rsidRPr="00D8217D" w:rsidRDefault="00D811AE" w:rsidP="001D28D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трудоемкость подготовки изменений;</w:t>
            </w:r>
          </w:p>
          <w:p w:rsidR="00D811AE" w:rsidRPr="00D8217D" w:rsidRDefault="00D811AE" w:rsidP="001D28D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длительность подготовки изменений.</w:t>
            </w:r>
          </w:p>
        </w:tc>
        <w:tc>
          <w:tcPr>
            <w:tcW w:w="1428" w:type="dxa"/>
          </w:tcPr>
          <w:p w:rsidR="007B0A7B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ел.-часы</w:t>
            </w:r>
          </w:p>
          <w:p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асы</w:t>
            </w:r>
          </w:p>
        </w:tc>
        <w:tc>
          <w:tcPr>
            <w:tcW w:w="1548" w:type="dxa"/>
          </w:tcPr>
          <w:p w:rsidR="007B0A7B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5</w:t>
            </w:r>
          </w:p>
          <w:p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5</w:t>
            </w:r>
          </w:p>
        </w:tc>
        <w:tc>
          <w:tcPr>
            <w:tcW w:w="1418" w:type="dxa"/>
          </w:tcPr>
          <w:p w:rsidR="007B0A7B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5</w:t>
            </w:r>
          </w:p>
          <w:p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5</w:t>
            </w:r>
          </w:p>
        </w:tc>
      </w:tr>
      <w:tr w:rsidR="001D28DF" w:rsidRPr="00D8217D" w:rsidTr="001D28DF">
        <w:tc>
          <w:tcPr>
            <w:tcW w:w="50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28DF" w:rsidRPr="00D8217D" w:rsidRDefault="001D28DF" w:rsidP="001D28DF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8"/>
              </w:rPr>
              <w:t>Тестируемость:</w:t>
            </w:r>
          </w:p>
          <w:p w:rsidR="001D28DF" w:rsidRPr="00D8217D" w:rsidRDefault="001D28DF" w:rsidP="001D28DF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8"/>
              </w:rPr>
              <w:t>-трудоемкость тестирования изменений;</w:t>
            </w:r>
          </w:p>
          <w:p w:rsidR="001D28DF" w:rsidRPr="00D8217D" w:rsidRDefault="001D28DF" w:rsidP="001D28DF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8"/>
              </w:rPr>
              <w:t>- длительность тестирования изменений.</w:t>
            </w:r>
          </w:p>
        </w:tc>
        <w:tc>
          <w:tcPr>
            <w:tcW w:w="1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ел.-часы</w:t>
            </w:r>
          </w:p>
          <w:p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асы</w:t>
            </w:r>
          </w:p>
        </w:tc>
        <w:tc>
          <w:tcPr>
            <w:tcW w:w="15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3</w:t>
            </w:r>
          </w:p>
          <w:p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3</w:t>
            </w:r>
          </w:p>
          <w:p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3</w:t>
            </w:r>
          </w:p>
        </w:tc>
      </w:tr>
      <w:tr w:rsidR="001D28DF" w:rsidRPr="00D8217D" w:rsidTr="001D28DF">
        <w:tc>
          <w:tcPr>
            <w:tcW w:w="5070" w:type="dxa"/>
          </w:tcPr>
          <w:p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8"/>
              </w:rPr>
              <w:t>Мобильность</w:t>
            </w:r>
          </w:p>
        </w:tc>
        <w:tc>
          <w:tcPr>
            <w:tcW w:w="4394" w:type="dxa"/>
            <w:gridSpan w:val="3"/>
          </w:tcPr>
          <w:p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D28DF" w:rsidRPr="00D8217D" w:rsidTr="001D28DF">
        <w:tc>
          <w:tcPr>
            <w:tcW w:w="5070" w:type="dxa"/>
          </w:tcPr>
          <w:p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i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8"/>
              </w:rPr>
              <w:t>Адаптируемость:</w:t>
            </w:r>
          </w:p>
          <w:p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 трудоемкость адаптации;</w:t>
            </w:r>
          </w:p>
          <w:p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длительность адаптации.</w:t>
            </w:r>
          </w:p>
        </w:tc>
        <w:tc>
          <w:tcPr>
            <w:tcW w:w="1428" w:type="dxa"/>
          </w:tcPr>
          <w:p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ел.-часы</w:t>
            </w:r>
          </w:p>
          <w:p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асы</w:t>
            </w:r>
          </w:p>
        </w:tc>
        <w:tc>
          <w:tcPr>
            <w:tcW w:w="1548" w:type="dxa"/>
          </w:tcPr>
          <w:p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0,2</w:t>
            </w:r>
          </w:p>
          <w:p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1</w:t>
            </w:r>
          </w:p>
        </w:tc>
        <w:tc>
          <w:tcPr>
            <w:tcW w:w="1418" w:type="dxa"/>
          </w:tcPr>
          <w:p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0,2</w:t>
            </w:r>
          </w:p>
          <w:p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1</w:t>
            </w:r>
          </w:p>
        </w:tc>
      </w:tr>
      <w:tr w:rsidR="001D28DF" w:rsidRPr="00D8217D" w:rsidTr="001D28DF">
        <w:tc>
          <w:tcPr>
            <w:tcW w:w="5070" w:type="dxa"/>
          </w:tcPr>
          <w:p w:rsidR="001D28DF" w:rsidRPr="00D8217D" w:rsidRDefault="001D28DF" w:rsidP="001D28DF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8"/>
              </w:rPr>
              <w:t>Простота установки:</w:t>
            </w:r>
          </w:p>
          <w:p w:rsidR="001D28DF" w:rsidRPr="00D8217D" w:rsidRDefault="001D28DF" w:rsidP="001D28D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трудоемкость инсталляции;</w:t>
            </w:r>
          </w:p>
          <w:p w:rsidR="001D28DF" w:rsidRPr="00D8217D" w:rsidRDefault="001D28DF" w:rsidP="001D28D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длительность инсталляции.</w:t>
            </w:r>
          </w:p>
        </w:tc>
        <w:tc>
          <w:tcPr>
            <w:tcW w:w="1428" w:type="dxa"/>
          </w:tcPr>
          <w:p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ел.-часы</w:t>
            </w:r>
          </w:p>
          <w:p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асы</w:t>
            </w:r>
          </w:p>
        </w:tc>
        <w:tc>
          <w:tcPr>
            <w:tcW w:w="1548" w:type="dxa"/>
          </w:tcPr>
          <w:p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0,2</w:t>
            </w:r>
          </w:p>
          <w:p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1</w:t>
            </w:r>
          </w:p>
        </w:tc>
        <w:tc>
          <w:tcPr>
            <w:tcW w:w="1418" w:type="dxa"/>
          </w:tcPr>
          <w:p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0,2</w:t>
            </w:r>
          </w:p>
          <w:p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1</w:t>
            </w:r>
          </w:p>
        </w:tc>
      </w:tr>
      <w:tr w:rsidR="001D28DF" w:rsidRPr="00D8217D" w:rsidTr="001D28DF">
        <w:tc>
          <w:tcPr>
            <w:tcW w:w="5070" w:type="dxa"/>
          </w:tcPr>
          <w:p w:rsidR="001D28DF" w:rsidRPr="00D8217D" w:rsidRDefault="001D28DF" w:rsidP="001D28DF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8"/>
              </w:rPr>
              <w:t>Замещаемость:</w:t>
            </w:r>
          </w:p>
          <w:p w:rsidR="001D28DF" w:rsidRPr="00D8217D" w:rsidRDefault="001D28DF" w:rsidP="001D28D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трудоемкость замены компонентов;</w:t>
            </w:r>
          </w:p>
          <w:p w:rsidR="001D28DF" w:rsidRPr="00D8217D" w:rsidRDefault="001D28DF" w:rsidP="001D28D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 длительность замены компонентов.</w:t>
            </w:r>
          </w:p>
        </w:tc>
        <w:tc>
          <w:tcPr>
            <w:tcW w:w="1428" w:type="dxa"/>
          </w:tcPr>
          <w:p w:rsidR="007B0A7B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ел.-часы</w:t>
            </w:r>
          </w:p>
          <w:p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асы</w:t>
            </w:r>
          </w:p>
        </w:tc>
        <w:tc>
          <w:tcPr>
            <w:tcW w:w="1548" w:type="dxa"/>
          </w:tcPr>
          <w:p w:rsidR="007B0A7B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0,2</w:t>
            </w:r>
          </w:p>
          <w:p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0,2</w:t>
            </w:r>
          </w:p>
        </w:tc>
        <w:tc>
          <w:tcPr>
            <w:tcW w:w="1418" w:type="dxa"/>
          </w:tcPr>
          <w:p w:rsidR="007B0A7B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0,2</w:t>
            </w:r>
          </w:p>
          <w:p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0,2</w:t>
            </w:r>
          </w:p>
        </w:tc>
      </w:tr>
    </w:tbl>
    <w:p w:rsidR="006B39F2" w:rsidRPr="001D28DF" w:rsidRDefault="001D28DF" w:rsidP="006B39F2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1D28DF">
        <w:rPr>
          <w:rFonts w:ascii="Times New Roman" w:hAnsi="Times New Roman" w:cs="Times New Roman"/>
          <w:sz w:val="24"/>
          <w:szCs w:val="24"/>
        </w:rPr>
        <w:t xml:space="preserve">Таблица </w:t>
      </w:r>
      <w:r w:rsidR="00366BA6">
        <w:rPr>
          <w:rFonts w:ascii="Times New Roman" w:hAnsi="Times New Roman" w:cs="Times New Roman"/>
          <w:sz w:val="24"/>
          <w:szCs w:val="24"/>
          <w:lang w:val="en-US"/>
        </w:rPr>
        <w:t>13</w:t>
      </w:r>
      <w:r w:rsidR="006B39F2" w:rsidRPr="001D28DF">
        <w:rPr>
          <w:rFonts w:ascii="Times New Roman" w:hAnsi="Times New Roman" w:cs="Times New Roman"/>
          <w:sz w:val="24"/>
          <w:szCs w:val="24"/>
        </w:rPr>
        <w:t xml:space="preserve"> </w:t>
      </w:r>
      <w:r w:rsidRPr="001D28DF">
        <w:rPr>
          <w:rFonts w:ascii="Times New Roman" w:hAnsi="Times New Roman" w:cs="Times New Roman"/>
          <w:sz w:val="24"/>
          <w:szCs w:val="24"/>
        </w:rPr>
        <w:t xml:space="preserve">– </w:t>
      </w:r>
      <w:r w:rsidR="006B39F2" w:rsidRPr="001D28DF">
        <w:rPr>
          <w:rFonts w:ascii="Times New Roman" w:hAnsi="Times New Roman" w:cs="Times New Roman"/>
          <w:sz w:val="24"/>
          <w:szCs w:val="24"/>
        </w:rPr>
        <w:t>Сложность</w:t>
      </w:r>
    </w:p>
    <w:tbl>
      <w:tblPr>
        <w:tblStyle w:val="TableGrid"/>
        <w:tblW w:w="9606" w:type="dxa"/>
        <w:tblLook w:val="04A0" w:firstRow="1" w:lastRow="0" w:firstColumn="1" w:lastColumn="0" w:noHBand="0" w:noVBand="1"/>
      </w:tblPr>
      <w:tblGrid>
        <w:gridCol w:w="2376"/>
        <w:gridCol w:w="1617"/>
        <w:gridCol w:w="1406"/>
        <w:gridCol w:w="1559"/>
        <w:gridCol w:w="1445"/>
        <w:gridCol w:w="1203"/>
      </w:tblGrid>
      <w:tr w:rsidR="006B39F2" w:rsidRPr="00D8217D" w:rsidTr="003310CF">
        <w:tc>
          <w:tcPr>
            <w:tcW w:w="23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Тип объекта</w:t>
            </w:r>
          </w:p>
        </w:tc>
        <w:tc>
          <w:tcPr>
            <w:tcW w:w="161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Количество</w:t>
            </w:r>
          </w:p>
        </w:tc>
        <w:tc>
          <w:tcPr>
            <w:tcW w:w="4410" w:type="dxa"/>
            <w:gridSpan w:val="3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Вес</w:t>
            </w:r>
          </w:p>
        </w:tc>
        <w:tc>
          <w:tcPr>
            <w:tcW w:w="120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Итого</w:t>
            </w:r>
          </w:p>
        </w:tc>
      </w:tr>
      <w:tr w:rsidR="006B39F2" w:rsidRPr="00D8217D" w:rsidTr="003310CF">
        <w:tc>
          <w:tcPr>
            <w:tcW w:w="23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</w:p>
        </w:tc>
        <w:tc>
          <w:tcPr>
            <w:tcW w:w="161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</w:p>
        </w:tc>
        <w:tc>
          <w:tcPr>
            <w:tcW w:w="140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Простой</w:t>
            </w:r>
          </w:p>
        </w:tc>
        <w:tc>
          <w:tcPr>
            <w:tcW w:w="155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Средний</w:t>
            </w:r>
          </w:p>
        </w:tc>
        <w:tc>
          <w:tcPr>
            <w:tcW w:w="14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Сложный</w:t>
            </w:r>
          </w:p>
        </w:tc>
        <w:tc>
          <w:tcPr>
            <w:tcW w:w="120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</w:p>
        </w:tc>
      </w:tr>
      <w:tr w:rsidR="006B39F2" w:rsidRPr="00D8217D" w:rsidTr="003310CF">
        <w:tc>
          <w:tcPr>
            <w:tcW w:w="23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Экран</w:t>
            </w:r>
          </w:p>
        </w:tc>
        <w:tc>
          <w:tcPr>
            <w:tcW w:w="161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914BE7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17</w:t>
            </w:r>
          </w:p>
        </w:tc>
        <w:tc>
          <w:tcPr>
            <w:tcW w:w="140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  <w:lang w:val="en-US"/>
              </w:rPr>
              <w:t>x</w:t>
            </w:r>
            <w:r w:rsidRPr="00D8217D">
              <w:rPr>
                <w:sz w:val="24"/>
                <w:szCs w:val="28"/>
              </w:rPr>
              <w:t>1</w:t>
            </w:r>
          </w:p>
        </w:tc>
        <w:tc>
          <w:tcPr>
            <w:tcW w:w="155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  <w:lang w:val="en-US"/>
              </w:rPr>
              <w:t>x</w:t>
            </w:r>
            <w:r w:rsidRPr="00D8217D">
              <w:rPr>
                <w:sz w:val="24"/>
                <w:szCs w:val="28"/>
              </w:rPr>
              <w:t>2</w:t>
            </w:r>
          </w:p>
        </w:tc>
        <w:tc>
          <w:tcPr>
            <w:tcW w:w="14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b/>
                <w:sz w:val="24"/>
                <w:szCs w:val="28"/>
              </w:rPr>
            </w:pPr>
            <w:r w:rsidRPr="00D8217D">
              <w:rPr>
                <w:b/>
                <w:sz w:val="24"/>
                <w:szCs w:val="28"/>
                <w:lang w:val="en-US"/>
              </w:rPr>
              <w:t>x</w:t>
            </w:r>
            <w:r w:rsidRPr="00D8217D">
              <w:rPr>
                <w:b/>
                <w:sz w:val="24"/>
                <w:szCs w:val="28"/>
              </w:rPr>
              <w:t>3</w:t>
            </w:r>
          </w:p>
        </w:tc>
        <w:tc>
          <w:tcPr>
            <w:tcW w:w="120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914BE7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=</w:t>
            </w:r>
            <w:r w:rsidR="00914BE7">
              <w:rPr>
                <w:sz w:val="24"/>
                <w:szCs w:val="28"/>
              </w:rPr>
              <w:t>51</w:t>
            </w:r>
          </w:p>
        </w:tc>
      </w:tr>
      <w:tr w:rsidR="006B39F2" w:rsidRPr="00D8217D" w:rsidTr="003310CF">
        <w:tc>
          <w:tcPr>
            <w:tcW w:w="23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Отчет</w:t>
            </w:r>
          </w:p>
        </w:tc>
        <w:tc>
          <w:tcPr>
            <w:tcW w:w="161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914BE7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3</w:t>
            </w:r>
          </w:p>
        </w:tc>
        <w:tc>
          <w:tcPr>
            <w:tcW w:w="140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  <w:lang w:val="en-US"/>
              </w:rPr>
              <w:t>x</w:t>
            </w:r>
            <w:r w:rsidRPr="00D8217D">
              <w:rPr>
                <w:sz w:val="24"/>
                <w:szCs w:val="28"/>
              </w:rPr>
              <w:t>2</w:t>
            </w:r>
          </w:p>
        </w:tc>
        <w:tc>
          <w:tcPr>
            <w:tcW w:w="155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914BE7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914BE7">
              <w:rPr>
                <w:sz w:val="24"/>
                <w:szCs w:val="28"/>
                <w:lang w:val="en-US"/>
              </w:rPr>
              <w:t>x</w:t>
            </w:r>
            <w:r w:rsidRPr="00914BE7">
              <w:rPr>
                <w:sz w:val="24"/>
                <w:szCs w:val="28"/>
              </w:rPr>
              <w:t>5</w:t>
            </w:r>
          </w:p>
        </w:tc>
        <w:tc>
          <w:tcPr>
            <w:tcW w:w="14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914BE7" w:rsidRDefault="006B39F2" w:rsidP="003310CF">
            <w:pPr>
              <w:spacing w:line="360" w:lineRule="auto"/>
              <w:jc w:val="center"/>
              <w:rPr>
                <w:b/>
                <w:sz w:val="24"/>
                <w:szCs w:val="28"/>
              </w:rPr>
            </w:pPr>
            <w:r w:rsidRPr="00914BE7">
              <w:rPr>
                <w:b/>
                <w:sz w:val="24"/>
                <w:szCs w:val="28"/>
                <w:lang w:val="en-US"/>
              </w:rPr>
              <w:t>x</w:t>
            </w:r>
            <w:r w:rsidRPr="00914BE7">
              <w:rPr>
                <w:b/>
                <w:sz w:val="24"/>
                <w:szCs w:val="28"/>
              </w:rPr>
              <w:t>8</w:t>
            </w:r>
          </w:p>
        </w:tc>
        <w:tc>
          <w:tcPr>
            <w:tcW w:w="120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5366DA" w:rsidP="00914BE7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=</w:t>
            </w:r>
            <w:r w:rsidR="00914BE7">
              <w:rPr>
                <w:sz w:val="24"/>
                <w:szCs w:val="28"/>
              </w:rPr>
              <w:t>24</w:t>
            </w:r>
          </w:p>
        </w:tc>
      </w:tr>
    </w:tbl>
    <w:p w:rsidR="006B39F2" w:rsidRPr="001D28DF" w:rsidRDefault="001D28DF" w:rsidP="006B39F2">
      <w:pPr>
        <w:spacing w:after="0" w:line="360" w:lineRule="auto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Таблица </w:t>
      </w:r>
      <w:r w:rsidR="00366BA6">
        <w:rPr>
          <w:rFonts w:ascii="Times New Roman" w:hAnsi="Times New Roman" w:cs="Times New Roman"/>
          <w:sz w:val="24"/>
          <w:szCs w:val="28"/>
          <w:lang w:val="en-US"/>
        </w:rPr>
        <w:t>14</w:t>
      </w:r>
      <w:r>
        <w:rPr>
          <w:rFonts w:ascii="Times New Roman" w:hAnsi="Times New Roman" w:cs="Times New Roman"/>
          <w:sz w:val="24"/>
          <w:szCs w:val="28"/>
        </w:rPr>
        <w:t xml:space="preserve"> –</w:t>
      </w:r>
      <w:r w:rsidR="006B39F2" w:rsidRPr="001D28DF">
        <w:rPr>
          <w:rFonts w:ascii="Times New Roman" w:hAnsi="Times New Roman" w:cs="Times New Roman"/>
          <w:sz w:val="24"/>
          <w:szCs w:val="28"/>
        </w:rPr>
        <w:t xml:space="preserve"> Сложность экрана</w:t>
      </w:r>
    </w:p>
    <w:tbl>
      <w:tblPr>
        <w:tblStyle w:val="TableGrid"/>
        <w:tblW w:w="9606" w:type="dxa"/>
        <w:tblLayout w:type="fixed"/>
        <w:tblLook w:val="04A0" w:firstRow="1" w:lastRow="0" w:firstColumn="1" w:lastColumn="0" w:noHBand="0" w:noVBand="1"/>
      </w:tblPr>
      <w:tblGrid>
        <w:gridCol w:w="2093"/>
        <w:gridCol w:w="2393"/>
        <w:gridCol w:w="2393"/>
        <w:gridCol w:w="2727"/>
      </w:tblGrid>
      <w:tr w:rsidR="006B39F2" w:rsidRPr="00D8217D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Экраны</w:t>
            </w:r>
          </w:p>
        </w:tc>
        <w:tc>
          <w:tcPr>
            <w:tcW w:w="7513" w:type="dxa"/>
            <w:gridSpan w:val="3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914BE7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 xml:space="preserve">Количество </w:t>
            </w:r>
            <w:r w:rsidR="00914BE7">
              <w:rPr>
                <w:sz w:val="24"/>
                <w:szCs w:val="28"/>
              </w:rPr>
              <w:t>клиентских</w:t>
            </w:r>
            <w:r w:rsidRPr="00D8217D">
              <w:rPr>
                <w:sz w:val="24"/>
                <w:szCs w:val="28"/>
              </w:rPr>
              <w:t xml:space="preserve"> (клт) таблиц данных</w:t>
            </w:r>
          </w:p>
        </w:tc>
      </w:tr>
      <w:tr w:rsidR="006B39F2" w:rsidRPr="00D8217D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Количество представлений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  <w:lang w:val="en-US"/>
              </w:rPr>
            </w:pPr>
            <w:r w:rsidRPr="00D8217D">
              <w:rPr>
                <w:sz w:val="24"/>
                <w:szCs w:val="28"/>
              </w:rPr>
              <w:t>Всего</w:t>
            </w:r>
            <w:r w:rsidRPr="00D8217D">
              <w:rPr>
                <w:sz w:val="24"/>
                <w:szCs w:val="28"/>
                <w:lang w:val="en-US"/>
              </w:rPr>
              <w:t xml:space="preserve"> &lt;4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914BE7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914BE7">
              <w:rPr>
                <w:sz w:val="24"/>
                <w:szCs w:val="28"/>
              </w:rPr>
              <w:t>Всего</w:t>
            </w:r>
            <w:r w:rsidRPr="00914BE7">
              <w:rPr>
                <w:sz w:val="24"/>
                <w:szCs w:val="28"/>
                <w:lang w:val="en-US"/>
              </w:rPr>
              <w:t xml:space="preserve"> &lt;8</w:t>
            </w:r>
          </w:p>
        </w:tc>
        <w:tc>
          <w:tcPr>
            <w:tcW w:w="27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914BE7" w:rsidRDefault="006B39F2" w:rsidP="003310CF">
            <w:pPr>
              <w:spacing w:line="360" w:lineRule="auto"/>
              <w:jc w:val="center"/>
              <w:rPr>
                <w:b/>
                <w:sz w:val="24"/>
                <w:szCs w:val="28"/>
              </w:rPr>
            </w:pPr>
            <w:r w:rsidRPr="00914BE7">
              <w:rPr>
                <w:b/>
                <w:sz w:val="24"/>
                <w:szCs w:val="28"/>
              </w:rPr>
              <w:t>Всего</w:t>
            </w:r>
            <w:r w:rsidRPr="00914BE7">
              <w:rPr>
                <w:b/>
                <w:sz w:val="24"/>
                <w:szCs w:val="28"/>
                <w:lang w:val="en-US"/>
              </w:rPr>
              <w:t xml:space="preserve"> &gt;8</w:t>
            </w:r>
          </w:p>
        </w:tc>
      </w:tr>
      <w:tr w:rsidR="006B39F2" w:rsidRPr="00D8217D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  <w:lang w:val="en-US"/>
              </w:rPr>
            </w:pP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  <w:lang w:val="en-US"/>
              </w:rPr>
            </w:pPr>
            <w:r w:rsidRPr="00D8217D">
              <w:rPr>
                <w:sz w:val="24"/>
                <w:szCs w:val="28"/>
                <w:lang w:val="en-US"/>
              </w:rPr>
              <w:t xml:space="preserve">(&lt;2 </w:t>
            </w:r>
            <w:r w:rsidRPr="00D8217D">
              <w:rPr>
                <w:sz w:val="24"/>
                <w:szCs w:val="28"/>
              </w:rPr>
              <w:t>срв</w:t>
            </w:r>
            <w:r w:rsidRPr="00D8217D">
              <w:rPr>
                <w:sz w:val="24"/>
                <w:szCs w:val="28"/>
                <w:lang w:val="en-US"/>
              </w:rPr>
              <w:t xml:space="preserve">, &lt;3 </w:t>
            </w:r>
            <w:r w:rsidRPr="00D8217D">
              <w:rPr>
                <w:sz w:val="24"/>
                <w:szCs w:val="28"/>
              </w:rPr>
              <w:t>клт</w:t>
            </w:r>
            <w:r w:rsidRPr="00D8217D">
              <w:rPr>
                <w:sz w:val="24"/>
                <w:szCs w:val="28"/>
                <w:lang w:val="en-US"/>
              </w:rPr>
              <w:t>)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914BE7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914BE7">
              <w:rPr>
                <w:sz w:val="24"/>
                <w:szCs w:val="28"/>
                <w:lang w:val="en-US"/>
              </w:rPr>
              <w:t>(2</w:t>
            </w:r>
            <w:r w:rsidRPr="00914BE7">
              <w:rPr>
                <w:sz w:val="24"/>
                <w:szCs w:val="28"/>
              </w:rPr>
              <w:t>-3</w:t>
            </w:r>
            <w:r w:rsidRPr="00914BE7">
              <w:rPr>
                <w:sz w:val="24"/>
                <w:szCs w:val="28"/>
                <w:lang w:val="en-US"/>
              </w:rPr>
              <w:t xml:space="preserve"> </w:t>
            </w:r>
            <w:r w:rsidRPr="00914BE7">
              <w:rPr>
                <w:sz w:val="24"/>
                <w:szCs w:val="28"/>
              </w:rPr>
              <w:t>срв</w:t>
            </w:r>
            <w:r w:rsidRPr="00914BE7">
              <w:rPr>
                <w:sz w:val="24"/>
                <w:szCs w:val="28"/>
                <w:lang w:val="en-US"/>
              </w:rPr>
              <w:t>, 3</w:t>
            </w:r>
            <w:r w:rsidRPr="00914BE7">
              <w:rPr>
                <w:sz w:val="24"/>
                <w:szCs w:val="28"/>
              </w:rPr>
              <w:t>-5</w:t>
            </w:r>
            <w:r w:rsidRPr="00914BE7">
              <w:rPr>
                <w:sz w:val="24"/>
                <w:szCs w:val="28"/>
                <w:lang w:val="en-US"/>
              </w:rPr>
              <w:t xml:space="preserve"> </w:t>
            </w:r>
            <w:r w:rsidRPr="00914BE7">
              <w:rPr>
                <w:sz w:val="24"/>
                <w:szCs w:val="28"/>
              </w:rPr>
              <w:t>клт</w:t>
            </w:r>
            <w:r w:rsidRPr="00914BE7">
              <w:rPr>
                <w:sz w:val="24"/>
                <w:szCs w:val="28"/>
                <w:lang w:val="en-US"/>
              </w:rPr>
              <w:t>)</w:t>
            </w:r>
          </w:p>
        </w:tc>
        <w:tc>
          <w:tcPr>
            <w:tcW w:w="27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  <w:lang w:val="en-US"/>
              </w:rPr>
              <w:t xml:space="preserve">(&gt;3 </w:t>
            </w:r>
            <w:r w:rsidRPr="00D8217D">
              <w:rPr>
                <w:sz w:val="24"/>
                <w:szCs w:val="28"/>
              </w:rPr>
              <w:t>срв</w:t>
            </w:r>
            <w:r w:rsidRPr="00D8217D">
              <w:rPr>
                <w:sz w:val="24"/>
                <w:szCs w:val="28"/>
                <w:lang w:val="en-US"/>
              </w:rPr>
              <w:t xml:space="preserve">, &gt;5 </w:t>
            </w:r>
            <w:r w:rsidRPr="00D8217D">
              <w:rPr>
                <w:sz w:val="24"/>
                <w:szCs w:val="28"/>
              </w:rPr>
              <w:t>клт</w:t>
            </w:r>
            <w:r w:rsidRPr="00D8217D">
              <w:rPr>
                <w:sz w:val="24"/>
                <w:szCs w:val="28"/>
                <w:lang w:val="en-US"/>
              </w:rPr>
              <w:t>)</w:t>
            </w:r>
          </w:p>
        </w:tc>
      </w:tr>
      <w:tr w:rsidR="006B39F2" w:rsidRPr="00D8217D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  <w:lang w:val="en-US"/>
              </w:rPr>
            </w:pPr>
            <w:r w:rsidRPr="00D8217D">
              <w:rPr>
                <w:sz w:val="24"/>
                <w:szCs w:val="28"/>
                <w:lang w:val="en-US"/>
              </w:rPr>
              <w:t>&lt;3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Простой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914BE7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914BE7">
              <w:rPr>
                <w:sz w:val="24"/>
                <w:szCs w:val="28"/>
              </w:rPr>
              <w:t>Простой</w:t>
            </w:r>
          </w:p>
        </w:tc>
        <w:tc>
          <w:tcPr>
            <w:tcW w:w="27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Средний</w:t>
            </w:r>
          </w:p>
        </w:tc>
      </w:tr>
      <w:tr w:rsidR="006B39F2" w:rsidRPr="00D8217D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  <w:lang w:val="en-US"/>
              </w:rPr>
            </w:pPr>
            <w:r w:rsidRPr="00D8217D">
              <w:rPr>
                <w:sz w:val="24"/>
                <w:szCs w:val="28"/>
                <w:lang w:val="en-US"/>
              </w:rPr>
              <w:t>3-7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Простой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914BE7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914BE7">
              <w:rPr>
                <w:sz w:val="24"/>
                <w:szCs w:val="28"/>
              </w:rPr>
              <w:t>Средний</w:t>
            </w:r>
          </w:p>
        </w:tc>
        <w:tc>
          <w:tcPr>
            <w:tcW w:w="27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Сложный</w:t>
            </w:r>
          </w:p>
        </w:tc>
      </w:tr>
      <w:tr w:rsidR="006B39F2" w:rsidRPr="00D8217D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b/>
                <w:sz w:val="24"/>
                <w:szCs w:val="28"/>
              </w:rPr>
            </w:pPr>
            <w:r w:rsidRPr="00D8217D">
              <w:rPr>
                <w:b/>
                <w:sz w:val="24"/>
                <w:szCs w:val="28"/>
                <w:lang w:val="en-US"/>
              </w:rPr>
              <w:t>&gt;8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Средний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914BE7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914BE7">
              <w:rPr>
                <w:sz w:val="24"/>
                <w:szCs w:val="28"/>
              </w:rPr>
              <w:t>Сложный</w:t>
            </w:r>
          </w:p>
        </w:tc>
        <w:tc>
          <w:tcPr>
            <w:tcW w:w="27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914BE7" w:rsidRDefault="006B39F2" w:rsidP="003310CF">
            <w:pPr>
              <w:spacing w:line="360" w:lineRule="auto"/>
              <w:jc w:val="center"/>
              <w:rPr>
                <w:b/>
                <w:sz w:val="24"/>
                <w:szCs w:val="28"/>
              </w:rPr>
            </w:pPr>
            <w:r w:rsidRPr="00914BE7">
              <w:rPr>
                <w:b/>
                <w:sz w:val="24"/>
                <w:szCs w:val="28"/>
              </w:rPr>
              <w:t>Сложный</w:t>
            </w:r>
          </w:p>
        </w:tc>
      </w:tr>
    </w:tbl>
    <w:p w:rsidR="00D8217D" w:rsidRDefault="00D8217D" w:rsidP="006B39F2">
      <w:pPr>
        <w:spacing w:before="240"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6B39F2" w:rsidRPr="001D28DF" w:rsidRDefault="001D28DF" w:rsidP="006B39F2">
      <w:pPr>
        <w:spacing w:before="240"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D28DF">
        <w:rPr>
          <w:rFonts w:ascii="Times New Roman" w:hAnsi="Times New Roman" w:cs="Times New Roman"/>
          <w:sz w:val="24"/>
          <w:szCs w:val="24"/>
        </w:rPr>
        <w:lastRenderedPageBreak/>
        <w:t xml:space="preserve">Таблица </w:t>
      </w:r>
      <w:r w:rsidR="00366BA6">
        <w:rPr>
          <w:rFonts w:ascii="Times New Roman" w:hAnsi="Times New Roman" w:cs="Times New Roman"/>
          <w:sz w:val="24"/>
          <w:szCs w:val="24"/>
          <w:lang w:val="en-US"/>
        </w:rPr>
        <w:t>15</w:t>
      </w:r>
      <w:r w:rsidR="006B39F2" w:rsidRPr="001D28DF">
        <w:rPr>
          <w:rFonts w:ascii="Times New Roman" w:hAnsi="Times New Roman" w:cs="Times New Roman"/>
          <w:sz w:val="24"/>
          <w:szCs w:val="24"/>
        </w:rPr>
        <w:t xml:space="preserve"> </w:t>
      </w:r>
      <w:r w:rsidRPr="001D28DF">
        <w:rPr>
          <w:rFonts w:ascii="Times New Roman" w:hAnsi="Times New Roman" w:cs="Times New Roman"/>
          <w:sz w:val="24"/>
          <w:szCs w:val="24"/>
        </w:rPr>
        <w:t xml:space="preserve">– </w:t>
      </w:r>
      <w:r w:rsidR="006B39F2" w:rsidRPr="001D28DF">
        <w:rPr>
          <w:rFonts w:ascii="Times New Roman" w:hAnsi="Times New Roman" w:cs="Times New Roman"/>
          <w:sz w:val="24"/>
          <w:szCs w:val="24"/>
        </w:rPr>
        <w:t>Сложность отчета</w:t>
      </w:r>
    </w:p>
    <w:tbl>
      <w:tblPr>
        <w:tblStyle w:val="TableGrid"/>
        <w:tblW w:w="9606" w:type="dxa"/>
        <w:tblLook w:val="04A0" w:firstRow="1" w:lastRow="0" w:firstColumn="1" w:lastColumn="0" w:noHBand="0" w:noVBand="1"/>
      </w:tblPr>
      <w:tblGrid>
        <w:gridCol w:w="2093"/>
        <w:gridCol w:w="2393"/>
        <w:gridCol w:w="2393"/>
        <w:gridCol w:w="2727"/>
      </w:tblGrid>
      <w:tr w:rsidR="006B39F2" w:rsidRPr="00D8217D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Отчеты</w:t>
            </w:r>
          </w:p>
        </w:tc>
        <w:tc>
          <w:tcPr>
            <w:tcW w:w="7513" w:type="dxa"/>
            <w:gridSpan w:val="3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 xml:space="preserve">Количество </w:t>
            </w:r>
            <w:r w:rsidR="00914BE7">
              <w:rPr>
                <w:sz w:val="24"/>
                <w:szCs w:val="28"/>
              </w:rPr>
              <w:t>Возврат</w:t>
            </w:r>
            <w:r w:rsidRPr="00D8217D">
              <w:rPr>
                <w:sz w:val="24"/>
                <w:szCs w:val="28"/>
              </w:rPr>
              <w:t>ских (клт) таблиц данных</w:t>
            </w:r>
          </w:p>
        </w:tc>
      </w:tr>
      <w:tr w:rsidR="006B39F2" w:rsidRPr="00D8217D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Количество представлений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  <w:lang w:val="en-US"/>
              </w:rPr>
            </w:pPr>
            <w:r w:rsidRPr="00D8217D">
              <w:rPr>
                <w:sz w:val="24"/>
                <w:szCs w:val="28"/>
              </w:rPr>
              <w:t>Всего</w:t>
            </w:r>
            <w:r w:rsidRPr="00D8217D">
              <w:rPr>
                <w:sz w:val="24"/>
                <w:szCs w:val="28"/>
                <w:lang w:val="en-US"/>
              </w:rPr>
              <w:t xml:space="preserve"> &lt;4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Всего</w:t>
            </w:r>
            <w:r w:rsidRPr="00D8217D">
              <w:rPr>
                <w:sz w:val="24"/>
                <w:szCs w:val="28"/>
                <w:lang w:val="en-US"/>
              </w:rPr>
              <w:t xml:space="preserve"> &lt;8</w:t>
            </w:r>
          </w:p>
        </w:tc>
        <w:tc>
          <w:tcPr>
            <w:tcW w:w="27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Всего</w:t>
            </w:r>
            <w:r w:rsidRPr="00D8217D">
              <w:rPr>
                <w:sz w:val="24"/>
                <w:szCs w:val="28"/>
                <w:lang w:val="en-US"/>
              </w:rPr>
              <w:t xml:space="preserve"> &gt;8</w:t>
            </w:r>
          </w:p>
        </w:tc>
      </w:tr>
      <w:tr w:rsidR="006B39F2" w:rsidRPr="00D8217D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  <w:lang w:val="en-US"/>
              </w:rPr>
            </w:pP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  <w:lang w:val="en-US"/>
              </w:rPr>
            </w:pPr>
            <w:r w:rsidRPr="00D8217D">
              <w:rPr>
                <w:sz w:val="24"/>
                <w:szCs w:val="28"/>
                <w:lang w:val="en-US"/>
              </w:rPr>
              <w:t xml:space="preserve">(&lt;2 </w:t>
            </w:r>
            <w:r w:rsidRPr="00D8217D">
              <w:rPr>
                <w:sz w:val="24"/>
                <w:szCs w:val="28"/>
              </w:rPr>
              <w:t>срв</w:t>
            </w:r>
            <w:r w:rsidRPr="00D8217D">
              <w:rPr>
                <w:sz w:val="24"/>
                <w:szCs w:val="28"/>
                <w:lang w:val="en-US"/>
              </w:rPr>
              <w:t xml:space="preserve">, &lt;3 </w:t>
            </w:r>
            <w:r w:rsidRPr="00D8217D">
              <w:rPr>
                <w:sz w:val="24"/>
                <w:szCs w:val="28"/>
              </w:rPr>
              <w:t>клт</w:t>
            </w:r>
            <w:r w:rsidRPr="00D8217D">
              <w:rPr>
                <w:sz w:val="24"/>
                <w:szCs w:val="28"/>
                <w:lang w:val="en-US"/>
              </w:rPr>
              <w:t>)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914BE7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914BE7">
              <w:rPr>
                <w:sz w:val="24"/>
                <w:szCs w:val="28"/>
                <w:lang w:val="en-US"/>
              </w:rPr>
              <w:t>(2</w:t>
            </w:r>
            <w:r w:rsidRPr="00914BE7">
              <w:rPr>
                <w:sz w:val="24"/>
                <w:szCs w:val="28"/>
              </w:rPr>
              <w:t>-3</w:t>
            </w:r>
            <w:r w:rsidRPr="00914BE7">
              <w:rPr>
                <w:sz w:val="24"/>
                <w:szCs w:val="28"/>
                <w:lang w:val="en-US"/>
              </w:rPr>
              <w:t xml:space="preserve"> </w:t>
            </w:r>
            <w:r w:rsidRPr="00914BE7">
              <w:rPr>
                <w:sz w:val="24"/>
                <w:szCs w:val="28"/>
              </w:rPr>
              <w:t>срв</w:t>
            </w:r>
            <w:r w:rsidRPr="00914BE7">
              <w:rPr>
                <w:sz w:val="24"/>
                <w:szCs w:val="28"/>
                <w:lang w:val="en-US"/>
              </w:rPr>
              <w:t>, 3</w:t>
            </w:r>
            <w:r w:rsidRPr="00914BE7">
              <w:rPr>
                <w:sz w:val="24"/>
                <w:szCs w:val="28"/>
              </w:rPr>
              <w:t>-5</w:t>
            </w:r>
            <w:r w:rsidRPr="00914BE7">
              <w:rPr>
                <w:sz w:val="24"/>
                <w:szCs w:val="28"/>
                <w:lang w:val="en-US"/>
              </w:rPr>
              <w:t xml:space="preserve"> </w:t>
            </w:r>
            <w:r w:rsidRPr="00914BE7">
              <w:rPr>
                <w:sz w:val="24"/>
                <w:szCs w:val="28"/>
              </w:rPr>
              <w:t>клт</w:t>
            </w:r>
            <w:r w:rsidRPr="00914BE7">
              <w:rPr>
                <w:sz w:val="24"/>
                <w:szCs w:val="28"/>
                <w:lang w:val="en-US"/>
              </w:rPr>
              <w:t>)</w:t>
            </w:r>
          </w:p>
        </w:tc>
        <w:tc>
          <w:tcPr>
            <w:tcW w:w="27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914BE7" w:rsidRDefault="006B39F2" w:rsidP="003310CF">
            <w:pPr>
              <w:spacing w:line="360" w:lineRule="auto"/>
              <w:jc w:val="center"/>
              <w:rPr>
                <w:b/>
                <w:sz w:val="24"/>
                <w:szCs w:val="28"/>
              </w:rPr>
            </w:pPr>
            <w:r w:rsidRPr="00914BE7">
              <w:rPr>
                <w:b/>
                <w:sz w:val="24"/>
                <w:szCs w:val="28"/>
                <w:lang w:val="en-US"/>
              </w:rPr>
              <w:t xml:space="preserve">(&gt;3 </w:t>
            </w:r>
            <w:r w:rsidRPr="00914BE7">
              <w:rPr>
                <w:b/>
                <w:sz w:val="24"/>
                <w:szCs w:val="28"/>
              </w:rPr>
              <w:t>срв</w:t>
            </w:r>
            <w:r w:rsidRPr="00914BE7">
              <w:rPr>
                <w:b/>
                <w:sz w:val="24"/>
                <w:szCs w:val="28"/>
                <w:lang w:val="en-US"/>
              </w:rPr>
              <w:t xml:space="preserve">, &gt;5 </w:t>
            </w:r>
            <w:r w:rsidRPr="00914BE7">
              <w:rPr>
                <w:b/>
                <w:sz w:val="24"/>
                <w:szCs w:val="28"/>
              </w:rPr>
              <w:t>клт</w:t>
            </w:r>
            <w:r w:rsidRPr="00914BE7">
              <w:rPr>
                <w:b/>
                <w:sz w:val="24"/>
                <w:szCs w:val="28"/>
                <w:lang w:val="en-US"/>
              </w:rPr>
              <w:t>)</w:t>
            </w:r>
          </w:p>
        </w:tc>
      </w:tr>
      <w:tr w:rsidR="006B39F2" w:rsidRPr="00D8217D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0 или 1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Простой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b/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Простой</w:t>
            </w:r>
          </w:p>
        </w:tc>
        <w:tc>
          <w:tcPr>
            <w:tcW w:w="27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Средний</w:t>
            </w:r>
          </w:p>
        </w:tc>
      </w:tr>
      <w:tr w:rsidR="006B39F2" w:rsidRPr="00D8217D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b/>
                <w:sz w:val="24"/>
                <w:szCs w:val="28"/>
              </w:rPr>
            </w:pPr>
            <w:r w:rsidRPr="00D8217D">
              <w:rPr>
                <w:b/>
                <w:sz w:val="24"/>
                <w:szCs w:val="28"/>
              </w:rPr>
              <w:t>2 или 3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Простой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914BE7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914BE7">
              <w:rPr>
                <w:sz w:val="24"/>
                <w:szCs w:val="28"/>
              </w:rPr>
              <w:t>Средний</w:t>
            </w:r>
          </w:p>
        </w:tc>
        <w:tc>
          <w:tcPr>
            <w:tcW w:w="27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914BE7" w:rsidRDefault="006B39F2" w:rsidP="003310CF">
            <w:pPr>
              <w:spacing w:line="360" w:lineRule="auto"/>
              <w:jc w:val="center"/>
              <w:rPr>
                <w:b/>
                <w:sz w:val="24"/>
                <w:szCs w:val="28"/>
              </w:rPr>
            </w:pPr>
            <w:r w:rsidRPr="00914BE7">
              <w:rPr>
                <w:b/>
                <w:sz w:val="24"/>
                <w:szCs w:val="28"/>
              </w:rPr>
              <w:t>Сложный</w:t>
            </w:r>
          </w:p>
        </w:tc>
      </w:tr>
      <w:tr w:rsidR="006B39F2" w:rsidRPr="00D8217D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  <w:lang w:val="en-US"/>
              </w:rPr>
              <w:t>&gt;</w:t>
            </w:r>
            <w:r w:rsidRPr="00D8217D">
              <w:rPr>
                <w:sz w:val="24"/>
                <w:szCs w:val="28"/>
              </w:rPr>
              <w:t>4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Средний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Сложный</w:t>
            </w:r>
          </w:p>
        </w:tc>
        <w:tc>
          <w:tcPr>
            <w:tcW w:w="27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Сложный</w:t>
            </w:r>
          </w:p>
        </w:tc>
      </w:tr>
    </w:tbl>
    <w:p w:rsidR="006B39F2" w:rsidRPr="000E43E7" w:rsidRDefault="006B39F2" w:rsidP="006B39F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6B39F2" w:rsidRPr="000E43E7" w:rsidRDefault="006B39F2" w:rsidP="001D28D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43E7">
        <w:rPr>
          <w:rFonts w:ascii="Times New Roman" w:hAnsi="Times New Roman" w:cs="Times New Roman"/>
          <w:sz w:val="28"/>
          <w:szCs w:val="28"/>
        </w:rPr>
        <w:t xml:space="preserve">Производительность = </w:t>
      </w:r>
      <w:r w:rsidR="00285D7E">
        <w:rPr>
          <w:rFonts w:ascii="Times New Roman" w:hAnsi="Times New Roman" w:cs="Times New Roman"/>
          <w:sz w:val="28"/>
          <w:szCs w:val="28"/>
        </w:rPr>
        <w:t>6000</w:t>
      </w:r>
      <w:r>
        <w:rPr>
          <w:rFonts w:ascii="Times New Roman" w:hAnsi="Times New Roman" w:cs="Times New Roman"/>
          <w:sz w:val="28"/>
          <w:szCs w:val="28"/>
        </w:rPr>
        <w:t xml:space="preserve"> тысяч </w:t>
      </w:r>
      <w:r w:rsidR="00B11D78">
        <w:rPr>
          <w:rFonts w:ascii="Times New Roman" w:hAnsi="Times New Roman" w:cs="Times New Roman"/>
          <w:sz w:val="28"/>
          <w:szCs w:val="28"/>
        </w:rPr>
        <w:t>строк кода/1</w:t>
      </w:r>
      <w:r w:rsidRPr="000E43E7">
        <w:rPr>
          <w:rFonts w:ascii="Times New Roman" w:hAnsi="Times New Roman" w:cs="Times New Roman"/>
          <w:sz w:val="28"/>
          <w:szCs w:val="28"/>
        </w:rPr>
        <w:t xml:space="preserve"> </w:t>
      </w:r>
      <w:r w:rsidR="00B11D78">
        <w:rPr>
          <w:rFonts w:ascii="Times New Roman" w:hAnsi="Times New Roman" w:cs="Times New Roman"/>
          <w:sz w:val="28"/>
          <w:szCs w:val="28"/>
        </w:rPr>
        <w:t>месяца=</w:t>
      </w:r>
      <w:r w:rsidR="00285D7E">
        <w:rPr>
          <w:rFonts w:ascii="Times New Roman" w:hAnsi="Times New Roman" w:cs="Times New Roman"/>
          <w:sz w:val="28"/>
          <w:szCs w:val="28"/>
        </w:rPr>
        <w:t>6000</w:t>
      </w:r>
      <w:r>
        <w:rPr>
          <w:rFonts w:ascii="Times New Roman" w:hAnsi="Times New Roman" w:cs="Times New Roman"/>
          <w:sz w:val="28"/>
          <w:szCs w:val="28"/>
        </w:rPr>
        <w:t xml:space="preserve"> тысяч строк </w:t>
      </w:r>
      <w:r w:rsidRPr="000E43E7">
        <w:rPr>
          <w:rFonts w:ascii="Times New Roman" w:hAnsi="Times New Roman" w:cs="Times New Roman"/>
          <w:sz w:val="28"/>
          <w:szCs w:val="28"/>
        </w:rPr>
        <w:t xml:space="preserve"> код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0E43E7">
        <w:rPr>
          <w:rFonts w:ascii="Times New Roman" w:hAnsi="Times New Roman" w:cs="Times New Roman"/>
          <w:sz w:val="28"/>
          <w:szCs w:val="28"/>
        </w:rPr>
        <w:t>/месяц</w:t>
      </w:r>
    </w:p>
    <w:p w:rsidR="007B0A7B" w:rsidRDefault="00285D7E" w:rsidP="001D28D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чество = 30</w:t>
      </w:r>
      <w:r w:rsidR="00B11D78">
        <w:rPr>
          <w:rFonts w:ascii="Times New Roman" w:hAnsi="Times New Roman" w:cs="Times New Roman"/>
          <w:sz w:val="28"/>
          <w:szCs w:val="28"/>
        </w:rPr>
        <w:t xml:space="preserve"> ошибок</w:t>
      </w:r>
      <w:r w:rsidR="006B39F2" w:rsidRPr="000E43E7">
        <w:rPr>
          <w:rFonts w:ascii="Times New Roman" w:hAnsi="Times New Roman" w:cs="Times New Roman"/>
          <w:sz w:val="28"/>
          <w:szCs w:val="28"/>
        </w:rPr>
        <w:t xml:space="preserve"> /</w:t>
      </w:r>
      <w:r>
        <w:rPr>
          <w:rFonts w:ascii="Times New Roman" w:hAnsi="Times New Roman" w:cs="Times New Roman"/>
          <w:sz w:val="28"/>
          <w:szCs w:val="28"/>
        </w:rPr>
        <w:t>6</w:t>
      </w:r>
      <w:r w:rsidR="00CE3B9E">
        <w:rPr>
          <w:rFonts w:ascii="Times New Roman" w:hAnsi="Times New Roman" w:cs="Times New Roman"/>
          <w:sz w:val="28"/>
          <w:szCs w:val="28"/>
        </w:rPr>
        <w:t xml:space="preserve"> тысяч строк кода=</w:t>
      </w:r>
      <w:r w:rsidR="00914BE7">
        <w:rPr>
          <w:rFonts w:ascii="Times New Roman" w:hAnsi="Times New Roman" w:cs="Times New Roman"/>
          <w:sz w:val="28"/>
          <w:szCs w:val="28"/>
        </w:rPr>
        <w:t>5</w:t>
      </w:r>
      <w:r w:rsidR="006B39F2" w:rsidRPr="000E43E7">
        <w:rPr>
          <w:rFonts w:ascii="Times New Roman" w:hAnsi="Times New Roman" w:cs="Times New Roman"/>
          <w:sz w:val="28"/>
          <w:szCs w:val="28"/>
        </w:rPr>
        <w:t xml:space="preserve"> ошибок/</w:t>
      </w:r>
      <w:r w:rsidR="006B39F2">
        <w:rPr>
          <w:rFonts w:ascii="Times New Roman" w:hAnsi="Times New Roman" w:cs="Times New Roman"/>
          <w:sz w:val="28"/>
          <w:szCs w:val="28"/>
        </w:rPr>
        <w:t xml:space="preserve">тысяч </w:t>
      </w:r>
      <w:r w:rsidR="006B39F2" w:rsidRPr="000E43E7">
        <w:rPr>
          <w:rFonts w:ascii="Times New Roman" w:hAnsi="Times New Roman" w:cs="Times New Roman"/>
          <w:sz w:val="28"/>
          <w:szCs w:val="28"/>
        </w:rPr>
        <w:t>строк кода</w:t>
      </w:r>
    </w:p>
    <w:p w:rsidR="00E64193" w:rsidRDefault="00E64193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24577D" w:rsidRPr="004B5004" w:rsidRDefault="0075406C" w:rsidP="002F225D">
      <w:pPr>
        <w:pStyle w:val="NormalWeb"/>
        <w:shd w:val="clear" w:color="auto" w:fill="FFFFFF"/>
        <w:spacing w:before="0" w:beforeAutospacing="0" w:after="0" w:afterAutospacing="0" w:line="360" w:lineRule="auto"/>
        <w:jc w:val="center"/>
        <w:outlineLvl w:val="0"/>
        <w:rPr>
          <w:b/>
          <w:sz w:val="28"/>
          <w:szCs w:val="28"/>
        </w:rPr>
      </w:pPr>
      <w:bookmarkStart w:id="101" w:name="_Toc72446683"/>
      <w:r>
        <w:rPr>
          <w:b/>
          <w:sz w:val="28"/>
          <w:szCs w:val="28"/>
        </w:rPr>
        <w:lastRenderedPageBreak/>
        <w:t>СПИСОК ИСПОЛЬЗОВАНН</w:t>
      </w:r>
      <w:r w:rsidR="00025060">
        <w:rPr>
          <w:b/>
          <w:sz w:val="28"/>
          <w:szCs w:val="28"/>
        </w:rPr>
        <w:t>ЫХ ИСТОЧНИКОВ</w:t>
      </w:r>
      <w:bookmarkEnd w:id="101"/>
    </w:p>
    <w:p w:rsidR="0024577D" w:rsidRPr="007A61D6" w:rsidRDefault="0024577D" w:rsidP="00366BA6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A61D6">
        <w:rPr>
          <w:rFonts w:ascii="Times New Roman" w:hAnsi="Times New Roman" w:cs="Times New Roman"/>
          <w:sz w:val="28"/>
          <w:szCs w:val="28"/>
        </w:rPr>
        <w:t xml:space="preserve">1. </w:t>
      </w:r>
      <w:r w:rsidR="00366BA6" w:rsidRPr="007A61D6">
        <w:rPr>
          <w:rFonts w:ascii="Times New Roman" w:hAnsi="Times New Roman" w:cs="Times New Roman"/>
          <w:sz w:val="28"/>
          <w:szCs w:val="28"/>
        </w:rPr>
        <w:t>Онлайн ресурс: https://learn.javascript.ru/.</w:t>
      </w:r>
    </w:p>
    <w:p w:rsidR="0024577D" w:rsidRPr="007A61D6" w:rsidRDefault="0024577D" w:rsidP="00366BA6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A61D6">
        <w:rPr>
          <w:rFonts w:ascii="Times New Roman" w:hAnsi="Times New Roman" w:cs="Times New Roman"/>
          <w:sz w:val="28"/>
          <w:szCs w:val="28"/>
        </w:rPr>
        <w:t xml:space="preserve">2. </w:t>
      </w:r>
      <w:r w:rsidR="00366BA6" w:rsidRPr="007A61D6">
        <w:rPr>
          <w:rFonts w:ascii="Times New Roman" w:hAnsi="Times New Roman" w:cs="Times New Roman"/>
          <w:sz w:val="28"/>
          <w:szCs w:val="28"/>
        </w:rPr>
        <w:t>Трепачёв Дмитрий © 2012-2024 Основной учебник JavaScript 503с.</w:t>
      </w:r>
    </w:p>
    <w:p w:rsidR="0024577D" w:rsidRPr="007A61D6" w:rsidRDefault="0024577D" w:rsidP="00366BA6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A61D6">
        <w:rPr>
          <w:rFonts w:ascii="Times New Roman" w:hAnsi="Times New Roman" w:cs="Times New Roman"/>
          <w:sz w:val="28"/>
          <w:szCs w:val="28"/>
        </w:rPr>
        <w:t xml:space="preserve">3. </w:t>
      </w:r>
      <w:r w:rsidR="00366BA6" w:rsidRPr="007A61D6">
        <w:rPr>
          <w:rFonts w:ascii="Times New Roman" w:hAnsi="Times New Roman" w:cs="Times New Roman"/>
          <w:sz w:val="28"/>
          <w:szCs w:val="28"/>
        </w:rPr>
        <w:t>Хавербеке Марейн Выразительный JavaScript 2020 г. 480с.</w:t>
      </w:r>
    </w:p>
    <w:p w:rsidR="00366BA6" w:rsidRPr="007A61D6" w:rsidRDefault="00366BA6" w:rsidP="00366BA6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A61D6">
        <w:rPr>
          <w:rFonts w:ascii="Times New Roman" w:hAnsi="Times New Roman" w:cs="Times New Roman"/>
          <w:sz w:val="28"/>
          <w:szCs w:val="28"/>
        </w:rPr>
        <w:t xml:space="preserve">4. </w:t>
      </w:r>
      <w:hyperlink r:id="rId70" w:history="1">
        <w:r w:rsidRPr="007A61D6">
          <w:rPr>
            <w:rFonts w:ascii="Times New Roman" w:hAnsi="Times New Roman" w:cs="Times New Roman"/>
            <w:sz w:val="28"/>
            <w:szCs w:val="28"/>
          </w:rPr>
          <w:t>Майк МакГрат</w:t>
        </w:r>
      </w:hyperlink>
      <w:r w:rsidRPr="007A61D6">
        <w:rPr>
          <w:rFonts w:ascii="Times New Roman" w:hAnsi="Times New Roman" w:cs="Times New Roman"/>
          <w:sz w:val="28"/>
          <w:szCs w:val="28"/>
        </w:rPr>
        <w:t xml:space="preserve"> JavaScript для начинающих 2023г 232с.</w:t>
      </w:r>
    </w:p>
    <w:p w:rsidR="00366BA6" w:rsidRPr="007A61D6" w:rsidRDefault="00366BA6" w:rsidP="00366BA6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A61D6">
        <w:rPr>
          <w:rFonts w:ascii="Times New Roman" w:hAnsi="Times New Roman" w:cs="Times New Roman"/>
          <w:sz w:val="28"/>
          <w:szCs w:val="28"/>
        </w:rPr>
        <w:t xml:space="preserve">5. </w:t>
      </w:r>
      <w:hyperlink r:id="rId71" w:history="1">
        <w:r w:rsidR="007A61D6" w:rsidRPr="007A61D6">
          <w:rPr>
            <w:rFonts w:ascii="Times New Roman" w:hAnsi="Times New Roman" w:cs="Times New Roman"/>
            <w:sz w:val="28"/>
            <w:szCs w:val="28"/>
          </w:rPr>
          <w:t>Борис Новиков</w:t>
        </w:r>
      </w:hyperlink>
      <w:r w:rsidR="007A61D6" w:rsidRPr="007A61D6">
        <w:rPr>
          <w:rFonts w:ascii="Times New Roman" w:hAnsi="Times New Roman" w:cs="Times New Roman"/>
          <w:sz w:val="28"/>
          <w:szCs w:val="28"/>
        </w:rPr>
        <w:t>, </w:t>
      </w:r>
      <w:hyperlink r:id="rId72" w:history="1">
        <w:r w:rsidR="007A61D6" w:rsidRPr="007A61D6">
          <w:rPr>
            <w:rFonts w:ascii="Times New Roman" w:hAnsi="Times New Roman" w:cs="Times New Roman"/>
            <w:sz w:val="28"/>
            <w:szCs w:val="28"/>
          </w:rPr>
          <w:t>Екатерина Горшкова</w:t>
        </w:r>
      </w:hyperlink>
      <w:r w:rsidR="007A61D6" w:rsidRPr="007A61D6">
        <w:rPr>
          <w:rFonts w:ascii="Times New Roman" w:hAnsi="Times New Roman" w:cs="Times New Roman"/>
          <w:sz w:val="28"/>
          <w:szCs w:val="28"/>
        </w:rPr>
        <w:t xml:space="preserve"> Основы технологий баз данных 2020г. 582с.</w:t>
      </w:r>
    </w:p>
    <w:p w:rsidR="007A61D6" w:rsidRPr="007A61D6" w:rsidRDefault="007A61D6" w:rsidP="007A61D6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A61D6">
        <w:rPr>
          <w:rFonts w:ascii="Times New Roman" w:hAnsi="Times New Roman" w:cs="Times New Roman"/>
          <w:sz w:val="28"/>
          <w:szCs w:val="28"/>
        </w:rPr>
        <w:t xml:space="preserve">6. Салахалдин Джуба, Волков Андрей Изучаем PostgreSQL 10 2021г. 400с. </w:t>
      </w:r>
    </w:p>
    <w:p w:rsidR="007A61D6" w:rsidRPr="007A61D6" w:rsidRDefault="007A61D6" w:rsidP="007A61D6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A61D6">
        <w:rPr>
          <w:rFonts w:ascii="Times New Roman" w:hAnsi="Times New Roman" w:cs="Times New Roman"/>
          <w:sz w:val="28"/>
          <w:szCs w:val="28"/>
        </w:rPr>
        <w:t>7. Мартин Роберт Чистый код: создание, анализ и рефакторинг 2024г 464с.</w:t>
      </w:r>
    </w:p>
    <w:p w:rsidR="0024577D" w:rsidRPr="0024577D" w:rsidRDefault="0024577D" w:rsidP="007A61D6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color w:val="000000"/>
          <w:sz w:val="28"/>
          <w:szCs w:val="28"/>
        </w:rPr>
        <w:t>8.</w:t>
      </w:r>
      <w:r w:rsidRPr="0024577D">
        <w:rPr>
          <w:rFonts w:ascii="Times New Roman" w:hAnsi="Times New Roman" w:cs="Times New Roman"/>
          <w:sz w:val="28"/>
          <w:szCs w:val="28"/>
        </w:rPr>
        <w:t xml:space="preserve"> ГОСТ 19.201-78.ЕСПД. Техническое задание. Требования к содержанию и оформлению</w:t>
      </w:r>
    </w:p>
    <w:p w:rsidR="0024577D" w:rsidRPr="0024577D" w:rsidRDefault="0024577D" w:rsidP="0075406C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color w:val="000000"/>
          <w:sz w:val="28"/>
          <w:szCs w:val="28"/>
        </w:rPr>
        <w:t>9.</w:t>
      </w:r>
      <w:r w:rsidRPr="0024577D">
        <w:rPr>
          <w:rFonts w:ascii="Times New Roman" w:hAnsi="Times New Roman" w:cs="Times New Roman"/>
          <w:sz w:val="28"/>
          <w:szCs w:val="28"/>
        </w:rPr>
        <w:t xml:space="preserve"> ГОСТ 19.102-77.ЕСПД. Стадии разработки</w:t>
      </w:r>
    </w:p>
    <w:p w:rsidR="0024577D" w:rsidRPr="0024577D" w:rsidRDefault="0024577D" w:rsidP="0075406C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color w:val="000000"/>
          <w:sz w:val="28"/>
          <w:szCs w:val="28"/>
        </w:rPr>
        <w:t>10.</w:t>
      </w:r>
      <w:r w:rsidRPr="0024577D">
        <w:rPr>
          <w:rFonts w:ascii="Times New Roman" w:hAnsi="Times New Roman" w:cs="Times New Roman"/>
          <w:sz w:val="28"/>
          <w:szCs w:val="28"/>
        </w:rPr>
        <w:t xml:space="preserve"> ГОСТ 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19.505-79.ЕСПД.</w:t>
      </w:r>
      <w:r w:rsidRPr="0024577D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Руководство оператора. Требования к содержанию и оформлению</w:t>
      </w:r>
    </w:p>
    <w:p w:rsidR="0024577D" w:rsidRPr="0024577D" w:rsidRDefault="0024577D" w:rsidP="0075406C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color w:val="000000"/>
          <w:sz w:val="28"/>
          <w:szCs w:val="28"/>
        </w:rPr>
        <w:t>11. ГОСТ 19.002-80.ЕСПД. Схемы алгоритмов и программ. Правила выполнения</w:t>
      </w:r>
    </w:p>
    <w:p w:rsidR="0024577D" w:rsidRPr="007A61D6" w:rsidRDefault="0024577D" w:rsidP="0075406C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A61D6">
        <w:rPr>
          <w:rFonts w:ascii="Times New Roman" w:hAnsi="Times New Roman" w:cs="Times New Roman"/>
          <w:sz w:val="28"/>
          <w:szCs w:val="28"/>
        </w:rPr>
        <w:t>12.</w:t>
      </w:r>
      <w:r w:rsidRPr="0024577D">
        <w:rPr>
          <w:rFonts w:ascii="Times New Roman" w:hAnsi="Times New Roman" w:cs="Times New Roman"/>
          <w:sz w:val="28"/>
          <w:szCs w:val="28"/>
        </w:rPr>
        <w:t xml:space="preserve"> ГОСТ </w:t>
      </w:r>
      <w:r w:rsidRPr="007A61D6">
        <w:rPr>
          <w:rFonts w:ascii="Times New Roman" w:hAnsi="Times New Roman" w:cs="Times New Roman"/>
          <w:sz w:val="28"/>
          <w:szCs w:val="28"/>
        </w:rPr>
        <w:t>19.404-79.ЕСПД. Пояснительная записка. Требования к содержанию и оформлению</w:t>
      </w:r>
    </w:p>
    <w:p w:rsidR="007A61D6" w:rsidRPr="007A61D6" w:rsidRDefault="0024577D" w:rsidP="007A61D6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A61D6">
        <w:rPr>
          <w:rFonts w:ascii="Times New Roman" w:hAnsi="Times New Roman" w:cs="Times New Roman"/>
          <w:sz w:val="28"/>
          <w:szCs w:val="28"/>
        </w:rPr>
        <w:t>13.</w:t>
      </w:r>
      <w:r w:rsidRPr="0024577D">
        <w:rPr>
          <w:rFonts w:ascii="Times New Roman" w:hAnsi="Times New Roman" w:cs="Times New Roman"/>
          <w:sz w:val="28"/>
          <w:szCs w:val="28"/>
        </w:rPr>
        <w:t xml:space="preserve"> </w:t>
      </w:r>
      <w:r w:rsidR="007A61D6" w:rsidRPr="007A61D6">
        <w:rPr>
          <w:rFonts w:ascii="Times New Roman" w:hAnsi="Times New Roman" w:cs="Times New Roman"/>
          <w:sz w:val="28"/>
          <w:szCs w:val="28"/>
        </w:rPr>
        <w:t>Бхаргава Адитья Грокаем алгоритмы 2024г. 288с.</w:t>
      </w:r>
    </w:p>
    <w:p w:rsidR="0024577D" w:rsidRPr="007A61D6" w:rsidRDefault="0024577D" w:rsidP="007A61D6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A61D6">
        <w:rPr>
          <w:rFonts w:ascii="Times New Roman" w:hAnsi="Times New Roman" w:cs="Times New Roman"/>
          <w:sz w:val="28"/>
          <w:szCs w:val="28"/>
        </w:rPr>
        <w:t>14.</w:t>
      </w:r>
      <w:r w:rsidRPr="0024577D">
        <w:rPr>
          <w:rFonts w:ascii="Times New Roman" w:hAnsi="Times New Roman" w:cs="Times New Roman"/>
          <w:sz w:val="28"/>
          <w:szCs w:val="28"/>
        </w:rPr>
        <w:t xml:space="preserve"> </w:t>
      </w:r>
      <w:r w:rsidR="007A61D6" w:rsidRPr="007A61D6">
        <w:rPr>
          <w:rFonts w:ascii="Times New Roman" w:hAnsi="Times New Roman" w:cs="Times New Roman"/>
          <w:sz w:val="28"/>
          <w:szCs w:val="28"/>
        </w:rPr>
        <w:t>Флэнаган Дэвид JavaScript. Полное руководство 2021г. 720с.</w:t>
      </w:r>
    </w:p>
    <w:p w:rsidR="0024577D" w:rsidRPr="007A61D6" w:rsidRDefault="0024577D" w:rsidP="007A61D6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A61D6">
        <w:rPr>
          <w:rFonts w:ascii="Times New Roman" w:hAnsi="Times New Roman" w:cs="Times New Roman"/>
          <w:sz w:val="28"/>
          <w:szCs w:val="28"/>
        </w:rPr>
        <w:t>15.</w:t>
      </w:r>
      <w:r w:rsidRPr="0024577D">
        <w:rPr>
          <w:rFonts w:ascii="Times New Roman" w:hAnsi="Times New Roman" w:cs="Times New Roman"/>
          <w:sz w:val="28"/>
          <w:szCs w:val="28"/>
        </w:rPr>
        <w:t xml:space="preserve"> </w:t>
      </w:r>
      <w:r w:rsidR="007A61D6" w:rsidRPr="007A61D6">
        <w:rPr>
          <w:rFonts w:ascii="Times New Roman" w:hAnsi="Times New Roman" w:cs="Times New Roman"/>
          <w:sz w:val="28"/>
          <w:szCs w:val="28"/>
        </w:rPr>
        <w:t>Дронов В. А. React 17. Разработка веб-приложений на JavaScript 2022г. 384с.</w:t>
      </w:r>
    </w:p>
    <w:p w:rsidR="0024577D" w:rsidRPr="0024577D" w:rsidRDefault="0024577D" w:rsidP="0075406C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A61D6">
        <w:rPr>
          <w:rFonts w:ascii="Times New Roman" w:hAnsi="Times New Roman" w:cs="Times New Roman"/>
          <w:sz w:val="28"/>
          <w:szCs w:val="28"/>
        </w:rPr>
        <w:t xml:space="preserve">16. </w:t>
      </w:r>
      <w:r w:rsidR="007A61D6" w:rsidRPr="007A61D6">
        <w:rPr>
          <w:rFonts w:ascii="Times New Roman" w:hAnsi="Times New Roman" w:cs="Times New Roman"/>
          <w:sz w:val="28"/>
          <w:szCs w:val="28"/>
        </w:rPr>
        <w:t>Порселло Е., Бэнкс А. React: современные шаблоны для разработки приложений 2023г 320с.</w:t>
      </w:r>
    </w:p>
    <w:p w:rsidR="007B0A7B" w:rsidRDefault="007B0A7B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653EC" w:rsidRPr="007A61D6" w:rsidRDefault="006653EC" w:rsidP="007A61D6">
      <w:pPr>
        <w:tabs>
          <w:tab w:val="right" w:pos="8548"/>
        </w:tabs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  <w:sectPr w:rsidR="006653EC" w:rsidRPr="007A61D6" w:rsidSect="00B67AEA">
          <w:headerReference w:type="default" r:id="rId73"/>
          <w:headerReference w:type="first" r:id="rId74"/>
          <w:type w:val="continuous"/>
          <w:pgSz w:w="11906" w:h="16838"/>
          <w:pgMar w:top="1134" w:right="850" w:bottom="1134" w:left="1701" w:header="624" w:footer="510" w:gutter="0"/>
          <w:pgNumType w:start="2"/>
          <w:cols w:space="708"/>
          <w:titlePg/>
          <w:docGrid w:linePitch="360"/>
        </w:sectPr>
      </w:pPr>
    </w:p>
    <w:p w:rsidR="007B0A7B" w:rsidRDefault="006232A7" w:rsidP="00846978">
      <w:pPr>
        <w:pStyle w:val="NormalWeb"/>
        <w:shd w:val="clear" w:color="auto" w:fill="FFFFFF"/>
        <w:ind w:firstLine="567"/>
        <w:jc w:val="right"/>
        <w:outlineLvl w:val="1"/>
        <w:rPr>
          <w:b/>
          <w:sz w:val="32"/>
          <w:szCs w:val="32"/>
        </w:rPr>
      </w:pPr>
      <w:bookmarkStart w:id="102" w:name="_Toc422155385"/>
      <w:bookmarkStart w:id="103" w:name="_Toc72446684"/>
      <w:bookmarkStart w:id="104" w:name="_Toc422130286"/>
      <w:r w:rsidRPr="00554E3B">
        <w:rPr>
          <w:b/>
          <w:sz w:val="32"/>
          <w:szCs w:val="32"/>
        </w:rPr>
        <w:lastRenderedPageBreak/>
        <w:t>П</w:t>
      </w:r>
      <w:r w:rsidR="002F225D">
        <w:rPr>
          <w:b/>
          <w:sz w:val="32"/>
          <w:szCs w:val="32"/>
        </w:rPr>
        <w:t>РИЛОЖЕНИЕ</w:t>
      </w:r>
      <w:r w:rsidRPr="00554E3B">
        <w:rPr>
          <w:b/>
          <w:sz w:val="32"/>
          <w:szCs w:val="32"/>
        </w:rPr>
        <w:t xml:space="preserve"> А</w:t>
      </w:r>
      <w:bookmarkEnd w:id="102"/>
      <w:bookmarkEnd w:id="103"/>
    </w:p>
    <w:p w:rsidR="007B0A7B" w:rsidRDefault="007B0A7B" w:rsidP="00D252B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B0A7B" w:rsidRDefault="007B0A7B" w:rsidP="00D252B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6711E" w:rsidRDefault="0086711E" w:rsidP="00D252B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6711E" w:rsidRDefault="0086711E" w:rsidP="00D252B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6711E" w:rsidRDefault="0086711E" w:rsidP="00D252B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B0A7B" w:rsidRDefault="007B0A7B" w:rsidP="00D252B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B0A7B" w:rsidRDefault="002F225D" w:rsidP="0067498E">
      <w:pPr>
        <w:spacing w:after="0" w:line="360" w:lineRule="auto"/>
        <w:jc w:val="center"/>
        <w:rPr>
          <w:rFonts w:ascii="Times New Roman" w:eastAsia="Times New Roman" w:hAnsi="Times New Roman" w:cs="Times New Roman"/>
          <w:sz w:val="40"/>
          <w:szCs w:val="44"/>
          <w:u w:val="single"/>
        </w:rPr>
      </w:pPr>
      <w:r>
        <w:rPr>
          <w:rFonts w:ascii="Times New Roman" w:hAnsi="Times New Roman" w:cs="Times New Roman"/>
          <w:sz w:val="40"/>
          <w:szCs w:val="28"/>
          <w:u w:val="single"/>
        </w:rPr>
        <w:t>ПМ студента колледжа</w:t>
      </w:r>
    </w:p>
    <w:p w:rsidR="007B0A7B" w:rsidRDefault="007B0A7B" w:rsidP="00D252B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u w:val="single"/>
        </w:rPr>
      </w:pPr>
    </w:p>
    <w:p w:rsidR="007B0A7B" w:rsidRDefault="007B0A7B" w:rsidP="00D252B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86711E" w:rsidRDefault="0086711E" w:rsidP="00D252B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86711E" w:rsidRDefault="0086711E" w:rsidP="00D252B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86711E" w:rsidRDefault="0086711E" w:rsidP="00D252B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7B0A7B" w:rsidRDefault="007B0A7B" w:rsidP="00D252B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6653EC" w:rsidRPr="006653EC" w:rsidRDefault="006653EC" w:rsidP="00D252BB">
      <w:pPr>
        <w:spacing w:after="0" w:line="240" w:lineRule="auto"/>
        <w:jc w:val="center"/>
        <w:rPr>
          <w:rFonts w:ascii="Times New Roman" w:eastAsia="Times New Roman" w:hAnsi="Times New Roman" w:cs="Times New Roman"/>
          <w:sz w:val="72"/>
          <w:szCs w:val="72"/>
        </w:rPr>
      </w:pPr>
      <w:r w:rsidRPr="006653EC">
        <w:rPr>
          <w:rFonts w:ascii="Times New Roman" w:eastAsia="Times New Roman" w:hAnsi="Times New Roman" w:cs="Times New Roman"/>
          <w:sz w:val="72"/>
          <w:szCs w:val="72"/>
        </w:rPr>
        <w:t>Текст кода программного средства</w:t>
      </w:r>
    </w:p>
    <w:p w:rsidR="006653EC" w:rsidRPr="006653EC" w:rsidRDefault="001D39D4" w:rsidP="00D252BB">
      <w:pPr>
        <w:spacing w:after="0" w:line="240" w:lineRule="auto"/>
        <w:jc w:val="center"/>
        <w:rPr>
          <w:rFonts w:ascii="Times New Roman" w:eastAsia="Times New Roman" w:hAnsi="Times New Roman" w:cs="Times New Roman"/>
          <w:sz w:val="52"/>
          <w:szCs w:val="72"/>
        </w:rPr>
      </w:pPr>
      <w:r>
        <w:rPr>
          <w:rFonts w:ascii="Times New Roman" w:eastAsia="Times New Roman" w:hAnsi="Times New Roman" w:cs="Times New Roman"/>
          <w:bCs/>
          <w:sz w:val="52"/>
          <w:szCs w:val="72"/>
        </w:rPr>
        <w:t>460.З</w:t>
      </w:r>
      <w:r w:rsidR="00581865">
        <w:rPr>
          <w:rFonts w:ascii="Times New Roman" w:eastAsia="Times New Roman" w:hAnsi="Times New Roman" w:cs="Times New Roman"/>
          <w:bCs/>
          <w:sz w:val="52"/>
          <w:szCs w:val="72"/>
        </w:rPr>
        <w:t>МК.000</w:t>
      </w:r>
      <w:r w:rsidR="002F225D">
        <w:rPr>
          <w:rFonts w:ascii="Times New Roman" w:eastAsia="Times New Roman" w:hAnsi="Times New Roman" w:cs="Times New Roman"/>
          <w:bCs/>
          <w:sz w:val="52"/>
          <w:szCs w:val="72"/>
        </w:rPr>
        <w:t>02</w:t>
      </w:r>
      <w:r w:rsidR="006653EC" w:rsidRPr="006653EC">
        <w:rPr>
          <w:rFonts w:ascii="Times New Roman" w:eastAsia="Times New Roman" w:hAnsi="Times New Roman" w:cs="Times New Roman"/>
          <w:bCs/>
          <w:sz w:val="52"/>
          <w:szCs w:val="72"/>
        </w:rPr>
        <w:t>-01 12 01</w:t>
      </w:r>
    </w:p>
    <w:p w:rsidR="006653EC" w:rsidRPr="006653EC" w:rsidRDefault="006653EC" w:rsidP="00D252BB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653EC"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355D7B" w:rsidRPr="004C6C6D" w:rsidRDefault="00355D7B" w:rsidP="00E176D0">
      <w:pPr>
        <w:pStyle w:val="NormalWeb"/>
        <w:shd w:val="clear" w:color="auto" w:fill="FFFFFF"/>
        <w:ind w:firstLine="567"/>
        <w:jc w:val="center"/>
        <w:rPr>
          <w:b/>
          <w:sz w:val="28"/>
          <w:szCs w:val="28"/>
        </w:rPr>
      </w:pPr>
      <w:bookmarkStart w:id="105" w:name="_Toc422130287"/>
      <w:bookmarkStart w:id="106" w:name="_Toc422140278"/>
      <w:bookmarkStart w:id="107" w:name="_Toc422155220"/>
      <w:bookmarkStart w:id="108" w:name="_Toc422155386"/>
      <w:bookmarkEnd w:id="104"/>
      <w:r w:rsidRPr="004C6C6D">
        <w:rPr>
          <w:b/>
          <w:sz w:val="28"/>
          <w:szCs w:val="28"/>
        </w:rPr>
        <w:lastRenderedPageBreak/>
        <w:t>Текст кода программного средства</w:t>
      </w:r>
      <w:bookmarkEnd w:id="105"/>
      <w:bookmarkEnd w:id="106"/>
      <w:bookmarkEnd w:id="107"/>
      <w:bookmarkEnd w:id="108"/>
    </w:p>
    <w:p w:rsidR="005A0C5F" w:rsidRPr="00951AC0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bookmarkStart w:id="109" w:name="_Toc422130288"/>
      <w:bookmarkStart w:id="110" w:name="_Toc422155387"/>
      <w:r w:rsidRPr="005A0C5F">
        <w:rPr>
          <w:rFonts w:ascii="Consolas" w:hAnsi="Consolas"/>
          <w:b/>
          <w:sz w:val="16"/>
          <w:szCs w:val="16"/>
          <w:lang w:val="en-US"/>
        </w:rPr>
        <w:t>import</w:t>
      </w:r>
      <w:r w:rsidRPr="00951AC0">
        <w:rPr>
          <w:rFonts w:ascii="Consolas" w:hAnsi="Consolas"/>
          <w:b/>
          <w:sz w:val="16"/>
          <w:szCs w:val="16"/>
        </w:rPr>
        <w:t xml:space="preserve"> { </w:t>
      </w:r>
      <w:r w:rsidRPr="005A0C5F">
        <w:rPr>
          <w:rFonts w:ascii="Consolas" w:hAnsi="Consolas"/>
          <w:b/>
          <w:sz w:val="16"/>
          <w:szCs w:val="16"/>
          <w:lang w:val="en-US"/>
        </w:rPr>
        <w:t>Outlet</w:t>
      </w:r>
      <w:r w:rsidRPr="00951AC0">
        <w:rPr>
          <w:rFonts w:ascii="Consolas" w:hAnsi="Consolas"/>
          <w:b/>
          <w:sz w:val="16"/>
          <w:szCs w:val="16"/>
        </w:rPr>
        <w:t xml:space="preserve">, </w:t>
      </w:r>
      <w:r w:rsidRPr="005A0C5F">
        <w:rPr>
          <w:rFonts w:ascii="Consolas" w:hAnsi="Consolas"/>
          <w:b/>
          <w:sz w:val="16"/>
          <w:szCs w:val="16"/>
          <w:lang w:val="en-US"/>
        </w:rPr>
        <w:t>useNavigate</w:t>
      </w:r>
      <w:r w:rsidRPr="00951AC0">
        <w:rPr>
          <w:rFonts w:ascii="Consolas" w:hAnsi="Consolas"/>
          <w:b/>
          <w:sz w:val="16"/>
          <w:szCs w:val="16"/>
        </w:rPr>
        <w:t xml:space="preserve"> } </w:t>
      </w:r>
      <w:r w:rsidRPr="005A0C5F">
        <w:rPr>
          <w:rFonts w:ascii="Consolas" w:hAnsi="Consolas"/>
          <w:b/>
          <w:sz w:val="16"/>
          <w:szCs w:val="16"/>
          <w:lang w:val="en-US"/>
        </w:rPr>
        <w:t>from</w:t>
      </w:r>
      <w:r w:rsidRPr="00951AC0">
        <w:rPr>
          <w:rFonts w:ascii="Consolas" w:hAnsi="Consolas"/>
          <w:b/>
          <w:sz w:val="16"/>
          <w:szCs w:val="16"/>
        </w:rPr>
        <w:t xml:space="preserve"> "</w:t>
      </w:r>
      <w:r w:rsidRPr="005A0C5F">
        <w:rPr>
          <w:rFonts w:ascii="Consolas" w:hAnsi="Consolas"/>
          <w:b/>
          <w:sz w:val="16"/>
          <w:szCs w:val="16"/>
          <w:lang w:val="en-US"/>
        </w:rPr>
        <w:t>react</w:t>
      </w:r>
      <w:r w:rsidRPr="00951AC0">
        <w:rPr>
          <w:rFonts w:ascii="Consolas" w:hAnsi="Consolas"/>
          <w:b/>
          <w:sz w:val="16"/>
          <w:szCs w:val="16"/>
        </w:rPr>
        <w:t>-</w:t>
      </w:r>
      <w:r w:rsidRPr="005A0C5F">
        <w:rPr>
          <w:rFonts w:ascii="Consolas" w:hAnsi="Consolas"/>
          <w:b/>
          <w:sz w:val="16"/>
          <w:szCs w:val="16"/>
          <w:lang w:val="en-US"/>
        </w:rPr>
        <w:t>router</w:t>
      </w:r>
      <w:r w:rsidRPr="00951AC0">
        <w:rPr>
          <w:rFonts w:ascii="Consolas" w:hAnsi="Consolas"/>
          <w:b/>
          <w:sz w:val="16"/>
          <w:szCs w:val="16"/>
        </w:rPr>
        <w:t>-</w:t>
      </w:r>
      <w:r w:rsidRPr="005A0C5F">
        <w:rPr>
          <w:rFonts w:ascii="Consolas" w:hAnsi="Consolas"/>
          <w:b/>
          <w:sz w:val="16"/>
          <w:szCs w:val="16"/>
          <w:lang w:val="en-US"/>
        </w:rPr>
        <w:t>dom</w:t>
      </w:r>
      <w:r w:rsidRPr="00951AC0">
        <w:rPr>
          <w:rFonts w:ascii="Consolas" w:hAnsi="Consolas"/>
          <w:b/>
          <w:sz w:val="16"/>
          <w:szCs w:val="16"/>
        </w:rPr>
        <w:t>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Aside, Header } from "../../widget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Context, useEffect } from "reac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RoleContext } from "../contex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Footer } from "../../widgets/footer/ui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RootLayot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navigate = useNavigate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{ setRole } = useContext(RoleContext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useEffect(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const TokenUser = localStorage.getItem("token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if (!TokenUser) return navigate("/Login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setRole([TokenUser]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, []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div className="h-screen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div className="grid grid-cols-root grid-rows-root gap-y-6 gap-x-12 dark:bg-slate-900 h-fit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Header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Aside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Outlet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Footer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div&gt;</w:t>
      </w:r>
    </w:p>
    <w:p w:rsidR="005A0C5F" w:rsidRPr="00951AC0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 xml:space="preserve">    </w:t>
      </w:r>
      <w:r w:rsidRPr="00951AC0">
        <w:rPr>
          <w:rFonts w:ascii="Consolas" w:hAnsi="Consolas"/>
          <w:b/>
          <w:sz w:val="16"/>
          <w:szCs w:val="16"/>
          <w:lang w:val="en-US"/>
        </w:rPr>
        <w:t>&lt;/</w:t>
      </w:r>
      <w:r w:rsidRPr="005A0C5F">
        <w:rPr>
          <w:rFonts w:ascii="Consolas" w:hAnsi="Consolas"/>
          <w:b/>
          <w:sz w:val="16"/>
          <w:szCs w:val="16"/>
          <w:lang w:val="en-US"/>
        </w:rPr>
        <w:t>div</w:t>
      </w:r>
      <w:r w:rsidRPr="00951AC0">
        <w:rPr>
          <w:rFonts w:ascii="Consolas" w:hAnsi="Consolas"/>
          <w:b/>
          <w:sz w:val="16"/>
          <w:szCs w:val="16"/>
          <w:lang w:val="en-US"/>
        </w:rPr>
        <w:t>&gt;</w:t>
      </w:r>
    </w:p>
    <w:p w:rsidR="005A0C5F" w:rsidRPr="00951AC0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951AC0">
        <w:rPr>
          <w:rFonts w:ascii="Consolas" w:hAnsi="Consolas"/>
          <w:b/>
          <w:sz w:val="16"/>
          <w:szCs w:val="16"/>
          <w:lang w:val="en-US"/>
        </w:rPr>
        <w:t xml:space="preserve"> );</w:t>
      </w:r>
    </w:p>
    <w:p w:rsidR="005A0C5F" w:rsidRPr="00951AC0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951AC0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951AC0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Navigate, Outlet } from "react-router-dom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decodeJwt } from "../../shared/helpers/decodeJw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AdminGuardRoute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token = decodeJwt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isTeacher = token.roles.includes("RESOURCES_DEPARTMENT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isTeacher ? &lt;Outlet /&gt; : &lt;Navigate to="/forbidden" replace /&gt;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oute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reateBrowserRouter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reateRoutesFromElements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 from "react-router-dom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RootLayot } from "../layout/Roo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Statement } from "../../widgets/statement/ui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StatementTeacher } from "../../widgets/teacher/statement/ui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Login from "../../widgets/login/ui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NotFound } from "../../pages/404/NotFound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Settings } from "../../widget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StudentGuardRoute } from "./StudentGuardRoute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Forbidden } from "../../pages/403/Forbidden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PortfolioPage } from "../../pages/portfolio/ui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Credit } from "../../widgets/teacher/credit/ui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TeacherGuardRoute } from "./TeacherGuardRoute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OrganizationPage } from "../../pages/organization/ui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StudentCreditPage } from "../../pages/creditStudentPage/ui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FuturePage } from "../../pages/futurePage/ui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AdminGuardRoute } from "./AdminGuardRoute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route = createBrowserRouter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reateRoutesFromElements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Route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Route element={&lt;Login /&gt;} path="/Login"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Route element={&lt;RootLayot /&gt;} path="/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Route element={&lt;StudentGuardRoute /&gt;}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Route element={&lt;Statement /&gt;} path="student/statement"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Route element={&lt;OrganizationPage /&gt;} path="student/organizations"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Route element={&lt;StudentCreditPage /&gt;} path="student/credit"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Route element={&lt;FuturePage /&gt;} path="student/future"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/Route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Route element={&lt;TeacherGuardRoute /&gt;}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Route element={&lt;Credit /&gt;} path="teacher/credit"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Route element={&lt;StatementTeacher /&gt;} path="teacher/statement"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/Route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lastRenderedPageBreak/>
        <w:t>        &lt;Route element={&lt;AdminGuardRoute /&gt;}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Route element={&lt;Settings /&gt;} path="settings"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/Route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Route element={&lt;PortfolioPage /&gt;} path="portfolio"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Route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Route element={&lt;Forbidden /&gt;} path="forbidden"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Route element={&lt;NotFound /&gt;} path="*"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/Route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)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Navigate, Outlet } from "react-router-dom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decodeJwt } from "../../shared/helpers/decodeJw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StudentGuardRoute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token = decodeJwt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isStudent = token.roles.includes("STUDENT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isStudent ? &lt;Outlet /&gt; : &lt;Navigate to="/forbidden" replace /&gt;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Navigate, Outlet } from "react-router-dom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decodeJwt } from "../../shared/helpers/decodeJw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TeacherGuardRoute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token = decodeJwt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isTeacher = token.roles.includes("TEACHER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isTeacher ? &lt;Outlet /&gt; : &lt;Navigate to="/forbidden" replace /&gt;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Navigate } from "react-router-dom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Button } from "../../shared/component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Svg403 from "./Svg403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Forbidden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navigate = useNavigate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goBack = () =&gt; navigate(-1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</w:t>
      </w:r>
      <w:r w:rsidRPr="005A0C5F">
        <w:rPr>
          <w:rFonts w:ascii="Consolas" w:hAnsi="Consolas"/>
          <w:b/>
          <w:sz w:val="16"/>
          <w:szCs w:val="16"/>
        </w:rPr>
        <w:t xml:space="preserve">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&lt;</w:t>
      </w:r>
      <w:r w:rsidRPr="005A0C5F">
        <w:rPr>
          <w:rFonts w:ascii="Consolas" w:hAnsi="Consolas"/>
          <w:b/>
          <w:sz w:val="16"/>
          <w:szCs w:val="16"/>
          <w:lang w:val="en-US"/>
        </w:rPr>
        <w:t>div</w:t>
      </w:r>
      <w:r w:rsidRPr="005A0C5F">
        <w:rPr>
          <w:rFonts w:ascii="Consolas" w:hAnsi="Consolas"/>
          <w:b/>
          <w:sz w:val="16"/>
          <w:szCs w:val="16"/>
        </w:rPr>
        <w:t>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&lt;</w:t>
      </w:r>
      <w:r w:rsidRPr="005A0C5F">
        <w:rPr>
          <w:rFonts w:ascii="Consolas" w:hAnsi="Consolas"/>
          <w:b/>
          <w:sz w:val="16"/>
          <w:szCs w:val="16"/>
          <w:lang w:val="en-US"/>
        </w:rPr>
        <w:t>Svg</w:t>
      </w:r>
      <w:r w:rsidRPr="005A0C5F">
        <w:rPr>
          <w:rFonts w:ascii="Consolas" w:hAnsi="Consolas"/>
          <w:b/>
          <w:sz w:val="16"/>
          <w:szCs w:val="16"/>
        </w:rPr>
        <w:t>403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&lt;</w:t>
      </w:r>
      <w:r w:rsidRPr="005A0C5F">
        <w:rPr>
          <w:rFonts w:ascii="Consolas" w:hAnsi="Consolas"/>
          <w:b/>
          <w:sz w:val="16"/>
          <w:szCs w:val="16"/>
          <w:lang w:val="en-US"/>
        </w:rPr>
        <w:t>h</w:t>
      </w:r>
      <w:r w:rsidRPr="005A0C5F">
        <w:rPr>
          <w:rFonts w:ascii="Consolas" w:hAnsi="Consolas"/>
          <w:b/>
          <w:sz w:val="16"/>
          <w:szCs w:val="16"/>
        </w:rPr>
        <w:t>1&gt;Нет доступа&lt;/</w:t>
      </w:r>
      <w:r w:rsidRPr="005A0C5F">
        <w:rPr>
          <w:rFonts w:ascii="Consolas" w:hAnsi="Consolas"/>
          <w:b/>
          <w:sz w:val="16"/>
          <w:szCs w:val="16"/>
          <w:lang w:val="en-US"/>
        </w:rPr>
        <w:t>h</w:t>
      </w:r>
      <w:r w:rsidRPr="005A0C5F">
        <w:rPr>
          <w:rFonts w:ascii="Consolas" w:hAnsi="Consolas"/>
          <w:b/>
          <w:sz w:val="16"/>
          <w:szCs w:val="16"/>
        </w:rPr>
        <w:t>1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&lt;</w:t>
      </w:r>
      <w:r w:rsidRPr="005A0C5F">
        <w:rPr>
          <w:rFonts w:ascii="Consolas" w:hAnsi="Consolas"/>
          <w:b/>
          <w:sz w:val="16"/>
          <w:szCs w:val="16"/>
          <w:lang w:val="en-US"/>
        </w:rPr>
        <w:t>p</w:t>
      </w:r>
      <w:r w:rsidRPr="005A0C5F">
        <w:rPr>
          <w:rFonts w:ascii="Consolas" w:hAnsi="Consolas"/>
          <w:b/>
          <w:sz w:val="16"/>
          <w:szCs w:val="16"/>
        </w:rPr>
        <w:t>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Если вы уверены, что вам нужна эта страница, запросите доступ у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администратора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p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Button onClick={goBack} variant="outlined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Вернуться назад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Butt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Svg404 from "./Svg404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NotFound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Svg404 width="100%"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axios from "axio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STUDENT_CREDIT_URL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STUDENT_LESSON_URL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STUDENT_TEACHER_URL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TOKEN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 from "../../../shared/cons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Query } from "@tanstack/react-query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fetchStudentCredits = async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{ data: credits } = await axios.get&lt;Credits[]&gt;(STUDENT_CREDIT_URL,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headers: { Authorization: TOKEN()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Promise.all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credits.map(async (elem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const { data: lesson } = await axios.get&lt;Lesson&gt;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STUDENT_LESSON_URL + "/" + elem.lessonId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{ headers: { Authorization: TOKEN() } 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const { data: teacher } = await axios.get&lt;Teacher&gt;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STUDENT_TEACHER_URL + "/" + lesson.userId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{ headers: { Authorization: TOKEN() } 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const returnObj =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lesson: lesson.name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name: teacher.name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surname: teacher.surname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patronymic: teacher.patronymic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office: elem.office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date: elem.date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deadLine: elem.deadLine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id: elem.id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return returnObj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})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useGetStudentCredits = () =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useQuery(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queryKey: ["my credits"]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queryFn: fetchStudentCredits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nterface Credits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id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lessonId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userId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deadLine: Date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date: Date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office: 110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nterface Teacher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name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surname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patronymic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email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phoneNumber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nterface Lesson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name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userId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formatDateTime } from "../../widgets/teacher/credit/api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GetStudentCredits } from "./api/useGetCredit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StudentCreditPage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{ data: credits, isLoading } = useGetStudentCredits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ole.log(credits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div className="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h1 className="text-4xl dark:text-white mb-4"&gt;Задолжности&lt;/h1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div className="flex-col flex justify-center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table className=" 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thead className="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tr className="border-b-2 border-Neutral-900  dark:text-white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th className="w-60"&gt;Предмет &lt;/th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th className="w-60"&gt;Преподаватель&lt;/th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th className="w-60"&gt;Дата&lt;/th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th className="w-60"&gt;Кабинет&lt;/th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th className="w-60"&gt;Крайний срок&lt;/th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/tr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/thead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tbody className="dark:text-white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{isLoading ?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tr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&lt;td&gt;Loading...&lt;/td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/tr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) :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credits &amp;&amp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credits.map((credit, index) =&gt;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&lt;tr key={index} className="border-b-2 border-Neutral-900 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&lt;td className="text-center"&gt;{credit.lesson}&lt;/td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&lt;td className="text-center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{credit.surname +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  " " +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  credit.name.slice(0, 1) +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  ". " +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  credit.patronymic.slice(0, 1) +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  "."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&lt;/td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&lt;td className="text-center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{formatDateTime(credit.date.toString()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&lt;/td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&lt;td className="text-center"&gt;{credit.office}&lt;/td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&lt;td className="text-center text-red-700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{formatDateTime(credit.deadLine.toString()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&lt;/td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&lt;/tr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))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/tbody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/table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div className=" flex justify-center "&gt;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axios from "axio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STUDENT_FUTURE_URL, TOKEN } from "../../../shared/cons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Query } from "@tanstack/react-query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fetchFutures = () =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axios.get&lt;IFuture&gt;(STUDENT_FUTURE_URL,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headers: { Authorization: TOKEN()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useGetFutures = () =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useQuery(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queryKey: ["my futures"]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queryFn: fetchFutures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select: ({ data }) =&gt; data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nterface IFuture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works: IWork[]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learns: ILearn[]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nterface IWork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id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name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place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st: number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phone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url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nterface ILearn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id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name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place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st: number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description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phone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url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photo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FutureCard } from "../../widgets/future/futureCard/ui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FutureSwiper } from "../../widgets/future/futureSwiper/ui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GetFutures } from "./api/useGetFuture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FuturePage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{ data } = useGetFutures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h1 className=" text-5xl dark:text-white"&gt;Возможности&lt;/h1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{data?.works &amp;&amp; &lt;FutureSwiper data={data.works} /&gt;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{data?.learns &amp;&amp; &lt;FutureCard data={data.learns} /&gt;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interface IOrganizations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name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id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description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photo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axios from "axio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IOrganizations } from "./interface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STUDENT_ORGANIZATION_URL, TOKEN } from "../../../shared/cons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Query } from "@tanstack/react-query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fetchMyOrganizations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axios.get&lt;IOrganizations[]&gt;(STUDENT_ORGANIZATION_URL,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headers: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Authorization: TOKEN()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useGetMyOrganizations = () =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useQuery(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queryKey: ["organizations"]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queryFn: fetchMyOrganizations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select: ({ data }) =&gt; data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State } from "reac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Button, Hr } from "../../shared/component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OrganizationCard } from "../../widgets/organizationCard/ui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OrganizationModal } from "../../widgets/organizationModal/ui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GetMyOrganizations } from "./api/useGetMyOrganization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OrganizationPage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{ data, isLoading } = useGetMyOrganizations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[openModal, setOpenModal] = useState(false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modalElement = document.getElementById("modal") as HTMLDialogElemen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onAnimationEnd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modalElement.classList.remove("hide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modalElement.close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modalElement.removeEventListener("animationend", onAnimationEnd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handleClickOpenModal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setOpenModal(true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document.body.classList.add("overflow-hidden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document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.querySelector("#react-portal-modal-organization")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?.classList.remove("hidden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handleClickCloseModal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setOpenModal(!openModal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document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.querySelector("#react-portal-modal-organization")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?.classList.add("hidden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document.body.classList.remove("overflow-hidden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modalElement.addEventListener("animationend", onAnimationEnd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div className="flex flex-col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div className="flex justify-between 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h1 className=" text-5xl dark:text-white"&gt;Членство&lt;/h1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Button variant="outlined" onClick={handleClickOpenModal}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 xml:space="preserve">          </w:t>
      </w:r>
      <w:r w:rsidRPr="005A0C5F">
        <w:rPr>
          <w:rFonts w:ascii="Consolas" w:hAnsi="Consolas"/>
          <w:b/>
          <w:sz w:val="16"/>
          <w:szCs w:val="16"/>
        </w:rPr>
        <w:t>Оставить заявку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&lt;/</w:t>
      </w:r>
      <w:r w:rsidRPr="005A0C5F">
        <w:rPr>
          <w:rFonts w:ascii="Consolas" w:hAnsi="Consolas"/>
          <w:b/>
          <w:sz w:val="16"/>
          <w:szCs w:val="16"/>
          <w:lang w:val="en-US"/>
        </w:rPr>
        <w:t>Button</w:t>
      </w:r>
      <w:r w:rsidRPr="005A0C5F">
        <w:rPr>
          <w:rFonts w:ascii="Consolas" w:hAnsi="Consolas"/>
          <w:b/>
          <w:sz w:val="16"/>
          <w:szCs w:val="16"/>
        </w:rPr>
        <w:t>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&lt;/</w:t>
      </w:r>
      <w:r w:rsidRPr="005A0C5F">
        <w:rPr>
          <w:rFonts w:ascii="Consolas" w:hAnsi="Consolas"/>
          <w:b/>
          <w:sz w:val="16"/>
          <w:szCs w:val="16"/>
          <w:lang w:val="en-US"/>
        </w:rPr>
        <w:t>div</w:t>
      </w:r>
      <w:r w:rsidRPr="005A0C5F">
        <w:rPr>
          <w:rFonts w:ascii="Consolas" w:hAnsi="Consolas"/>
          <w:b/>
          <w:sz w:val="16"/>
          <w:szCs w:val="16"/>
        </w:rPr>
        <w:t>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&lt;</w:t>
      </w:r>
      <w:r w:rsidRPr="005A0C5F">
        <w:rPr>
          <w:rFonts w:ascii="Consolas" w:hAnsi="Consolas"/>
          <w:b/>
          <w:sz w:val="16"/>
          <w:szCs w:val="16"/>
          <w:lang w:val="en-US"/>
        </w:rPr>
        <w:t>Hr</w:t>
      </w:r>
      <w:r w:rsidRPr="005A0C5F">
        <w:rPr>
          <w:rFonts w:ascii="Consolas" w:hAnsi="Consolas"/>
          <w:b/>
          <w:sz w:val="16"/>
          <w:szCs w:val="16"/>
        </w:rPr>
        <w:t xml:space="preserve">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&lt;mai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{isLoading ?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div&gt;Загрузка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) :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data &amp;&amp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data.map((elem) =&gt;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OrganizationCard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key={elem.id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description={elem.description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name={elem.name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photo={elem.photo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id={elem.id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))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mai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OrganizationModal open={openModal} onClose={handleClickCloseModal}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Hr } from "../../shared/component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AchievementForm, AchievementList } from "../../widgets/achievemen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PortfolioPage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h1 className=" text-5xl dark:text-white"&gt;Мое портфолио&lt;/h1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Hr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h3 className="text-xl mt-4 dark:text-white"&gt;Загрузить достижения&lt;/h3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AchievementForm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AchievementList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clsx from "clsx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React from "reac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nterface props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hildren: React.ReactNode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onClick?: React.MouseEventHandler&lt;HTMLButtonElement&gt;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lassName?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value?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type?: "submit" | "reset" | "button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variant: "text" | "contained" | "outlined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const typeButton = (type: "text" | "contained" | "outlined"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if (type === "contained")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return "bg-purple-600 text-white px-10 py-2 dark:text-white dark:bg-rose-600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if (type === "text") return "bg-white text-violet-900 px-0 py-0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"border-[1px] border-violet-900 text-violet-900 px-10 py-2 dark:text-white dark:border-red-600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Button = React.memo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({ children, onClick, className, value, type, variant }: props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const baseStyle = typeButton(variant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return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button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className={clsx("rounded-xl  font-bold text-xl", baseStyle, className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onClick={onClick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type={type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lastRenderedPageBreak/>
        <w:t>        value={value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{children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butt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clsx from "clsx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Hr = ({ className }: props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hr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className={clsx("border-b-2 border-gray-200 w-[98%] mt-5", className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nterface props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lassName?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clsx from "clsx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Link } from "react-router-dom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nterface props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hildren: React.ReactNode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to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lassName?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BaseLink = ({ children, to, className }: props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Link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to={to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className={clsx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"border-[1px] border-purple-900 py-2 dark:border-rose-600 dark:text-white  grow grid place-items-center rounded-lg mt-4 hover:opacity-50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className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{children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/Link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createPortal } from "react-dom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nterface props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hildren: React.ReactNode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wrapperId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const createWrapperAndAppendToBody = (wrapperId: string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wrapperElement = document.createElement("div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wrapperElement.setAttribute("id", wrapperId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document.body.appendChild(wrapperElement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wrapperElemen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const ReactPortal = (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hildren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wrapperId = "react-portal-wrapper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: props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let element = document.getElementById(wrapperId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if (!element)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element = createWrapperAndAppendToBody(wrapperId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createPortal(children, element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default ReactPortal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BASE_URL = "http://prodd.dvotch.ru:3001/api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CATEGORIES_URL = BASE_URL + "/category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PORTFOLIO_URL = BASE_URL + "/portfolio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lastRenderedPageBreak/>
        <w:t>export const ORGANIZATION_URL = BASE_URL + "/organization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SPECIALIZATION_URL = BASE_URL + "/specialization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STUDENT_URL = BASE_URL + "/studen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STUDENT_STATEMENT_URL = STUDENT_URL + "/statemen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STUDENT_PORTFOLIO_URL = STUDENT_URL + "/portfolio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STUDENT_ORGANIZATION_URL = STUDENT_URL + "/organization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STUDENT_CREDIT_URL = STUDENT_URL + "/credit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STUDENT_TEACHER_URL = STUDENT_URL + "/user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STUDENT_LESSON_URL = STUDENT_URL + "/lesson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STUDENT_FUTURE_URL = STUDENT_URL + "/future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STUDENT_MARK_URL = STUDENT_URL + "/mark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TEACHER_URL = BASE_URL + "/teacher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TEACHER_STATEMENT_URL = TEACHER_URL + "/statemen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ADMIN_URL = BASE_URL + "/adm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ADMIN_FUTURE_URL = ADMIN_URL + "/future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TOKEN = () =&gt; localStorage.getItem("token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TOKEN } from "../cons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jwtDecode } from "Jwt-decode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JwtPayload } from "../interface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decodeJwt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jwtDecode&lt;JwtPayload&gt;(TOKEN() || "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interface JwtPayload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id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email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oles: roles[]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organizationId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group: number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specialization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name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surname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type roles = "STUDENT" | "TEACHER" | "RESOURCES_DEPARTMEN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Query } from "@tanstack/react-query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axios from "axio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CATEGORIES_URL, TOKEN } from "../../../../shared/cons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useGetCategories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useQuery(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queryKey: ["categories"]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queryFn: fetchCategories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select: ({ data }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return data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fetchCategories = async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await axios.get&lt;Categories[]&gt;(CATEGORIES_URL,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headers: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Authorization: TOKEN()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nterface Categories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id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name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QueryClient, useMutation } from "@tanstack/react-query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axios from "axio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Inputs } from "../ui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PORTFOLIO_URL, TOKEN } from "../../../../shared/cons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type dto =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userId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 &amp; Inputs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postPortfolio = (dto: dto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axios.post(PORTFOLIO_URL, dto,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headers: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"Content-Type": `multipart/form-data`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Authorization: TOKEN()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useUploadPortfolio = (client: QueryClient) =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useMutation(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mutationFn: (dto: dto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return postPortfolio(dto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onSuccess: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client.invalidateQueries({ queryKey: ["portfolio list"]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onSettled: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client.invalidateQueries({ queryKey: ["portfolio list"]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getYears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date = new Date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returnDate = []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for (let i = 0; i &lt; 3; i++) returnDate.push(date.getFullYear() - i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returnDate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years = getYears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Form, SubmitHandler } from "react-hook-form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years } from "./config/year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Effect, useState } from "reac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GetCategories } from "./api/categorie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UploadPortfolio } from "./api/postPortfolio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QueryClient } from "@tanstack/react-query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decodeJwt } from "../../../shared/helpers/decodeJw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Button } from "../../../shared/component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type Inputs =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name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year: number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ategoryId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photo: FileList | Blob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AchievementForm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{ register, handleSubmit, reset } = useForm&lt;Inputs&gt;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[fileName, setFileName] = useState("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{ data: categories } = useGetCategories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queryClient = useQueryClient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{ mutate: postPortfolio } = useUploadPortfolio(queryClient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useEffect(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const inputFileText = document.querySelector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"input[type=file]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) as HTMLInputElemen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inputFileText.addEventListener("change",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if (inputFileText.files &amp;&amp; inputFileText.files[0])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setFileName(inputFileText.files[0].name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, []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onSubmit: SubmitHandler&lt;Inputs&gt; = (data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if (data.photo instanceof FileList)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data.photo = new Blob([data.photo[0]], { type: "image/png"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const userId = decodeJwt().id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postPortfolio({ userId, ...data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reset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form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lastRenderedPageBreak/>
        <w:t>      onSubmit={handleSubmit(onSubmit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className="mt-11 flex flex-col gap-6 text-xl w-[600px] dark:text-white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id="addAchievement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label className="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Название файла: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br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input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type="text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placeholder="Название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{...register("name"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className="border-gray-200 border-2 rounded-lg px-4 py-2 mt-2 w-[600px] dark:border-rose-600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label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label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Год: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div className="select mt-2 dark:before:border-rose-600 dark:after:border-rose-600 dark:border-rose-600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select {...register("year")} className="indent-4" required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option value="" hidde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Выберите из списка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/opti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{years.map((year) =&gt;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option value={+year} key={year}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{year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/opti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)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/select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label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label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Категория: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div className="select mt-2 dark:before:border-rose-600 dark:after:border-rose-600 dark:border-rose-600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select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{...register("categoryId"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className="indent-4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required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defaultValue="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option value="" hidde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 xml:space="preserve">              </w:t>
      </w:r>
      <w:r w:rsidRPr="005A0C5F">
        <w:rPr>
          <w:rFonts w:ascii="Consolas" w:hAnsi="Consolas"/>
          <w:b/>
          <w:sz w:val="16"/>
          <w:szCs w:val="16"/>
        </w:rPr>
        <w:t>Выберите из списка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&lt;/</w:t>
      </w:r>
      <w:r w:rsidRPr="005A0C5F">
        <w:rPr>
          <w:rFonts w:ascii="Consolas" w:hAnsi="Consolas"/>
          <w:b/>
          <w:sz w:val="16"/>
          <w:szCs w:val="16"/>
          <w:lang w:val="en-US"/>
        </w:rPr>
        <w:t>option</w:t>
      </w:r>
      <w:r w:rsidRPr="005A0C5F">
        <w:rPr>
          <w:rFonts w:ascii="Consolas" w:hAnsi="Consolas"/>
          <w:b/>
          <w:sz w:val="16"/>
          <w:szCs w:val="16"/>
        </w:rPr>
        <w:t>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{</w:t>
      </w:r>
      <w:r w:rsidRPr="005A0C5F">
        <w:rPr>
          <w:rFonts w:ascii="Consolas" w:hAnsi="Consolas"/>
          <w:b/>
          <w:sz w:val="16"/>
          <w:szCs w:val="16"/>
          <w:lang w:val="en-US"/>
        </w:rPr>
        <w:t>categories</w:t>
      </w:r>
      <w:r w:rsidRPr="005A0C5F">
        <w:rPr>
          <w:rFonts w:ascii="Consolas" w:hAnsi="Consolas"/>
          <w:b/>
          <w:sz w:val="16"/>
          <w:szCs w:val="16"/>
        </w:rPr>
        <w:t xml:space="preserve"> &amp;&amp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categories.map((category) =&gt;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&lt;option value={category.id} key={category.id}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{category.name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&lt;/opti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)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/select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label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label className="input-file w-[400px]" htmlFor="file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Загрузить фотографию: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br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div className="mt-2 flex 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span className="input-file-text flex-1 dark:border-rose-600 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div className="w-[95%] text-nowrap overflow-hidden 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{fileName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/spa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input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type="file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className="dark:border-rose-600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id="file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{...register("photo"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span className="input-file-btn dark:text-white dark:border-rose-600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Выберите файл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/spa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label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Button className="w-fit" type="submit" variant="outlined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 xml:space="preserve">        </w:t>
      </w:r>
      <w:r w:rsidRPr="005A0C5F">
        <w:rPr>
          <w:rFonts w:ascii="Consolas" w:hAnsi="Consolas"/>
          <w:b/>
          <w:sz w:val="16"/>
          <w:szCs w:val="16"/>
        </w:rPr>
        <w:t>Добавить в портфолио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&lt;/</w:t>
      </w:r>
      <w:r w:rsidRPr="005A0C5F">
        <w:rPr>
          <w:rFonts w:ascii="Consolas" w:hAnsi="Consolas"/>
          <w:b/>
          <w:sz w:val="16"/>
          <w:szCs w:val="16"/>
          <w:lang w:val="en-US"/>
        </w:rPr>
        <w:t>Button</w:t>
      </w:r>
      <w:r w:rsidRPr="005A0C5F">
        <w:rPr>
          <w:rFonts w:ascii="Consolas" w:hAnsi="Consolas"/>
          <w:b/>
          <w:sz w:val="16"/>
          <w:szCs w:val="16"/>
        </w:rPr>
        <w:t>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&lt;/</w:t>
      </w:r>
      <w:r w:rsidRPr="005A0C5F">
        <w:rPr>
          <w:rFonts w:ascii="Consolas" w:hAnsi="Consolas"/>
          <w:b/>
          <w:sz w:val="16"/>
          <w:szCs w:val="16"/>
          <w:lang w:val="en-US"/>
        </w:rPr>
        <w:t>form</w:t>
      </w:r>
      <w:r w:rsidRPr="005A0C5F">
        <w:rPr>
          <w:rFonts w:ascii="Consolas" w:hAnsi="Consolas"/>
          <w:b/>
          <w:sz w:val="16"/>
          <w:szCs w:val="16"/>
        </w:rPr>
        <w:t>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lastRenderedPageBreak/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axios from "axio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PORTFOLIO_URL, TOKEN } from "../../../../shared/cons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QueryClient, useMutation } from "@tanstack/react-query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deleteUserAchievement = (id: string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axios.delete(PORTFOLIO_URL + "/" + id,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headers: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Authorization: TOKEN()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useDeleteAchievement = (queryClient: QueryClient) =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useMutation(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mutationFn: (id: string) =&gt; deleteUserAchievement(id)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onSettled: () =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queryClient.invalidateQueries({ queryKey: ["portfolio list"] })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onSuccess: () =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queryClient.invalidateQueries({ queryKey: ["portfolio list"] })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axios from "axio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ATEGORIES_URL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STUDENT_PORTFOLIO_URL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TOKEN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 from "../../../../shared/cons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Query } from "@tanstack/react-query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fetchMyAchievements = async (page: number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data = await axios.get&lt;AchievementResponse&gt;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STUDENT_PORTFOLIO_URL + "?page=" + page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headers: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Authorization: TOKEN()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data.data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fetchMCategories = async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await axios.get&lt;Categories[]&gt;(CATEGORIES_URL,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headers: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Authorization: TOKEN()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useGetAchievements = (page: number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useQuery(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queryKey: ["portfolio list", page]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queryFn: async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const achievements = await fetchMyAchievements(page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const categories = (await fetchMCategories()).data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return achievements.data.map((elem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return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...elem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categoryId: categories.find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(category) =&gt; category.id === elem.categoryId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)?.name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lastPage: achievements.meta.totalPage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nterface AchievementResponse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data: Achievement[]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meta: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totalPage: number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nterface Achievement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id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ategoryId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year: number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name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photo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nterface Categories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id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name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React from "reac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type PaginationProps =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onNextPageClick: () =&gt; void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onPrevPageClick: () =&gt; void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disable: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left: boolean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right: boolean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nav?: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current: number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total: number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Pagination = React.memo((props: PaginationProps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{ nav = null, disable, onNextPageClick, onPrevPageClick } = props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handleNextPageClick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onNextPageClick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handlePrevPageClick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onPrevPageClick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div className="paginator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button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className="dark:text-white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type="button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onClick={handlePrevPageClick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disabled={disable.left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{"&lt;"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butt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{nav &amp;&amp;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span className="dark:text-white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{nav.current + 1} / {nav.total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/spa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button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className="dark:text-white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type="button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onClick={handleNextPageClick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disabled={disable.right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{"&gt;"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butt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Callback, useState } from "reac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Button, Hr } from "../../../shared/component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GetAchievements } from "./api/useGetAchievement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DeleteAchievement } from "./api/useDeleteAchievemen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QueryClient } from "@tanstack/react-query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Pagination } from "./components/paginationButton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AchievementList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[page, setPage] = useState(0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{ data, isLoading } = useGetAchievements(page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lastRenderedPageBreak/>
        <w:t>  const handleClickDeleteAchievement =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event: React.SyntheticEvent&lt;HTMLButtonElement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if (event.target instanceof HTMLButtonElement)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deleteAchievement(event.target.value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quertClient = useQueryClient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{ mutate: deleteAchievement } = useDeleteAchievement(quertClient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ROWS_PER_PAGE = 2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getTotalPageCount = (rowCount: number): number =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Math.ceil(rowCount / ROWS_PER_PAGE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handleNextPageClick = useCallback(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const current = page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const next = current + 1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const total = data ? getTotalPageCount(data[0]?.lastPage) : curren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console.log(next, total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setPage(next &lt; total ? next : current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, [page, data]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handlePrevPageClick = useCallback(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const current = page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const prev = current - 1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setPage(prev &gt;= 0 ? prev : current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, [page]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h2 className="text-3xl mt-8 dark:text-white"&gt;Загруженные достижения&lt;/h2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{isLoading ?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div className="h-80"&gt;Loading...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) :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data &amp;&amp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data.map((achievement) =&gt;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div key={achievement.id}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Hr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div className="grid h-40 w-10/12 grid-cols-achievementList items-center text-xl mt-4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img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src={achievement.photo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alt="фотография достижения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width={110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className="text-white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&lt;h4 className="font-bold dark:text-white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{achievement.name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&lt;/h4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&lt;span className="text-gray-400 dark:text-sub-100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{achievement.year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&lt;/spa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p className="text-gray-400 dark:text-sub-100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{achievement.categoryId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/p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div className="flex gap-6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&lt;Button variant="outlined"&gt;Скачать&lt;/Butt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&lt;Button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variant="outlined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value={achievement.id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onClick={handleClickDeleteAchievement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Удалить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&lt;/Butt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))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div className="flex gap-6 achievement-list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{data &amp;&amp; data?.length &gt; 0 &amp;&amp;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Pagination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onNextPageClick={handleNextPageClick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onPrevPageClick={handlePrevPageClick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lastRenderedPageBreak/>
        <w:t>            disable={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left: page === 0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right: page === getTotalPageCount(data[0].lastPage)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}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nav={{ current: page, total: getTotalPageCount(data[0].lastPage) }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interface ISpecialization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id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name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description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interface IPostFuture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name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st: number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description: string | null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phone: string | null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photo: Blob | FileList | null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place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specializationId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url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work: boolean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axios from "axio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ISpecialization } from "./interface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SPECIALIZATION_URL, TOKEN } from "../../../shared/cons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Query } from "@tanstack/react-query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fetchSpecializations = () =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axios.get&lt;ISpecialization[]&gt;(SPECIALIZATION_URL,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headers: { Authorization: TOKEN()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useGetSpecializations = () =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useQuery(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queryKey: ["all specializations"]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queryFn: fetchSpecializations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select: ({ data }) =&gt; data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axios from "axio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ADMIN_FUTURE_URL } from "../../../shared/cons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IPostFuture } from "../../addFuture/api/interface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Mutation } from "@tanstack/react-query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PostFuture = (data: IPostFuture) =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axios.post(ADMIN_FUTURE_URL, data,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headers: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"Content-Type": `multipart/form-data`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Authorization: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"Bearer eyJhbGciOiJIUzI1NiIsInR5cCI6IkpXVCJ9.eyJpZCI6ImVmNWE1OWQ3LTdlNjYtNDdkZi04MzcxLWUwMmNmNDA4OGM0YSIsImVtYWlsIjoiYWRtMiIsInJvbGVzIjpbIlJFU09VUkNFU19ERVBBUlRNRU5UIl0sInNwZWNpYWxpemF0aW9uIjoiMDkuMDIuMDcg0J_RgNC-0LPRgNCw0LzQvNC40YDQstC-0LDQvdC40LUg0LIg0LrQvtC80L_RjNGO0YLQtdGA0L3Ri9GFINGB0LjRgdGC0LXQvNCw0YUuIiwiZ3JvdXAiOjIwNSwibmFtZSI6ItCQ0JTQnNCY0J0iLCJzdXJuYW1lIjoi0J3QlSDQo9CU0JDQm9Cv0KLQrCIsImlhdCI6MTcxNTA4MDY4MiwiZXhwIjoxNzE1Njg1NDgyfQ.qSopLNdgYndlG1Ea9QRk-IBBjB4CtwsaU8-UjlpcfQo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usePostFuture = () =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useMutation(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mutationFn: (data: IPostFuture) =&gt; PostFuture(data)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SubmitHandler, useForm, useWatch } from "react-hook-form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Button } from "../../shared/component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Effect, useState } from "reac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GetSpecializations } from "./api/useGetSpecialization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PostFuture } from "./api/usePostFuture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type Inputs =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name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description: string | null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st: number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phone: string | null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place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specializationId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url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work: boolean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photo: FileList | Blob | null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AddFutureForm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{ register, handleSubmit, control, reset } = useForm&lt;Inputs&gt;(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defaultValues: { description: null, phone: null, photo: null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{ data: specializations } = useGetSpecializations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{ mutate: postFuture } = usePostFuture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[fileName, setFileName] = useState("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checked = useWatch(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control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name: "work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defaultValue: false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useEffect(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const inputFileText = document.querySelector("#filefuture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if (inputFileText instanceof HTMLInputElement)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inputFileText.addEventListener("change",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if (inputFileText.files &amp;&amp; inputFileText.files[0])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setFileName(inputFileText.files[0].name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, [checked]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onSubmit: SubmitHandler&lt;Inputs&gt; = (data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data.cost = +data.cos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const inputFile = document.querySelector("#filefuture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if (inputFile instanceof HTMLInputElement)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const file = inputFile.files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if (file)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data.photo = new Blob([file[0]], { type: "image/png"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postFuture(data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reset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form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onSubmit={handleSubmit(onSubmit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className="w-[520px] mt-8 flex flex-col gap-3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h2 className="text-purple-600 text-3xl font-bold place-self-center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 xml:space="preserve">        </w:t>
      </w:r>
      <w:r w:rsidRPr="005A0C5F">
        <w:rPr>
          <w:rFonts w:ascii="Consolas" w:hAnsi="Consolas"/>
          <w:b/>
          <w:sz w:val="16"/>
          <w:szCs w:val="16"/>
        </w:rPr>
        <w:t>Зарегистрировать будущее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&lt;/</w:t>
      </w:r>
      <w:r w:rsidRPr="005A0C5F">
        <w:rPr>
          <w:rFonts w:ascii="Consolas" w:hAnsi="Consolas"/>
          <w:b/>
          <w:sz w:val="16"/>
          <w:szCs w:val="16"/>
          <w:lang w:val="en-US"/>
        </w:rPr>
        <w:t>h</w:t>
      </w:r>
      <w:r w:rsidRPr="005A0C5F">
        <w:rPr>
          <w:rFonts w:ascii="Consolas" w:hAnsi="Consolas"/>
          <w:b/>
          <w:sz w:val="16"/>
          <w:szCs w:val="16"/>
        </w:rPr>
        <w:t>2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&lt;</w:t>
      </w:r>
      <w:r w:rsidRPr="005A0C5F">
        <w:rPr>
          <w:rFonts w:ascii="Consolas" w:hAnsi="Consolas"/>
          <w:b/>
          <w:sz w:val="16"/>
          <w:szCs w:val="16"/>
          <w:lang w:val="en-US"/>
        </w:rPr>
        <w:t>label</w:t>
      </w:r>
      <w:r w:rsidRPr="005A0C5F">
        <w:rPr>
          <w:rFonts w:ascii="Consolas" w:hAnsi="Consolas"/>
          <w:b/>
          <w:sz w:val="16"/>
          <w:szCs w:val="16"/>
        </w:rPr>
        <w:t>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Рабочее место: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&lt;input type="checkbox" {...register("work")} className="ml-2"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label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label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Введите название: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input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{...register("name"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className="w-full border-2 border-gray-200 p-2 mt-2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required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placeholder</w:t>
      </w:r>
      <w:r w:rsidRPr="005A0C5F">
        <w:rPr>
          <w:rFonts w:ascii="Consolas" w:hAnsi="Consolas"/>
          <w:b/>
          <w:sz w:val="16"/>
          <w:szCs w:val="16"/>
        </w:rPr>
        <w:t>="Введите название организации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&lt;/</w:t>
      </w:r>
      <w:r w:rsidRPr="005A0C5F">
        <w:rPr>
          <w:rFonts w:ascii="Consolas" w:hAnsi="Consolas"/>
          <w:b/>
          <w:sz w:val="16"/>
          <w:szCs w:val="16"/>
          <w:lang w:val="en-US"/>
        </w:rPr>
        <w:t>label</w:t>
      </w:r>
      <w:r w:rsidRPr="005A0C5F">
        <w:rPr>
          <w:rFonts w:ascii="Consolas" w:hAnsi="Consolas"/>
          <w:b/>
          <w:sz w:val="16"/>
          <w:szCs w:val="16"/>
        </w:rPr>
        <w:t>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&lt;</w:t>
      </w:r>
      <w:r w:rsidRPr="005A0C5F">
        <w:rPr>
          <w:rFonts w:ascii="Consolas" w:hAnsi="Consolas"/>
          <w:b/>
          <w:sz w:val="16"/>
          <w:szCs w:val="16"/>
          <w:lang w:val="en-US"/>
        </w:rPr>
        <w:t>label</w:t>
      </w:r>
      <w:r w:rsidRPr="005A0C5F">
        <w:rPr>
          <w:rFonts w:ascii="Consolas" w:hAnsi="Consolas"/>
          <w:b/>
          <w:sz w:val="16"/>
          <w:szCs w:val="16"/>
        </w:rPr>
        <w:t>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{</w:t>
      </w:r>
      <w:r w:rsidRPr="005A0C5F">
        <w:rPr>
          <w:rFonts w:ascii="Consolas" w:hAnsi="Consolas"/>
          <w:b/>
          <w:sz w:val="16"/>
          <w:szCs w:val="16"/>
          <w:lang w:val="en-US"/>
        </w:rPr>
        <w:t>checked</w:t>
      </w:r>
      <w:r w:rsidRPr="005A0C5F">
        <w:rPr>
          <w:rFonts w:ascii="Consolas" w:hAnsi="Consolas"/>
          <w:b/>
          <w:sz w:val="16"/>
          <w:szCs w:val="16"/>
        </w:rPr>
        <w:t xml:space="preserve"> ? "Оплата за работу" : "Стоимость обучения"}: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&lt;input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placeholder={checked ? "Оплата" : "Cтоимость"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lastRenderedPageBreak/>
        <w:t>          {...register("cost"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required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type="number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className="w-full border-2 border-gray-200 p-2 mt-2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label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label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Адрес сайта: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input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placeholder="Адрес сайта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{...register("url"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required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className="w-full border-2 border-gray-200 p-2 mt-2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 xml:space="preserve">        </w:t>
      </w:r>
      <w:r w:rsidRPr="005A0C5F">
        <w:rPr>
          <w:rFonts w:ascii="Consolas" w:hAnsi="Consolas"/>
          <w:b/>
          <w:sz w:val="16"/>
          <w:szCs w:val="16"/>
        </w:rPr>
        <w:t>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&lt;/</w:t>
      </w:r>
      <w:r w:rsidRPr="005A0C5F">
        <w:rPr>
          <w:rFonts w:ascii="Consolas" w:hAnsi="Consolas"/>
          <w:b/>
          <w:sz w:val="16"/>
          <w:szCs w:val="16"/>
          <w:lang w:val="en-US"/>
        </w:rPr>
        <w:t>label</w:t>
      </w:r>
      <w:r w:rsidRPr="005A0C5F">
        <w:rPr>
          <w:rFonts w:ascii="Consolas" w:hAnsi="Consolas"/>
          <w:b/>
          <w:sz w:val="16"/>
          <w:szCs w:val="16"/>
        </w:rPr>
        <w:t>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&lt;</w:t>
      </w:r>
      <w:r w:rsidRPr="005A0C5F">
        <w:rPr>
          <w:rFonts w:ascii="Consolas" w:hAnsi="Consolas"/>
          <w:b/>
          <w:sz w:val="16"/>
          <w:szCs w:val="16"/>
          <w:lang w:val="en-US"/>
        </w:rPr>
        <w:t>label</w:t>
      </w:r>
      <w:r w:rsidRPr="005A0C5F">
        <w:rPr>
          <w:rFonts w:ascii="Consolas" w:hAnsi="Consolas"/>
          <w:b/>
          <w:sz w:val="16"/>
          <w:szCs w:val="16"/>
        </w:rPr>
        <w:t>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Примерное месторасположение: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&lt;</w:t>
      </w:r>
      <w:r w:rsidRPr="005A0C5F">
        <w:rPr>
          <w:rFonts w:ascii="Consolas" w:hAnsi="Consolas"/>
          <w:b/>
          <w:sz w:val="16"/>
          <w:szCs w:val="16"/>
          <w:lang w:val="en-US"/>
        </w:rPr>
        <w:t>input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placeholder</w:t>
      </w:r>
      <w:r w:rsidRPr="005A0C5F">
        <w:rPr>
          <w:rFonts w:ascii="Consolas" w:hAnsi="Consolas"/>
          <w:b/>
          <w:sz w:val="16"/>
          <w:szCs w:val="16"/>
        </w:rPr>
        <w:t>="Где находится организация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{...register("place"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required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className="w-full border-2 border-gray-200 p-2 mt-2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label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label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Специальность: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div className="select mt-2 w-full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select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{...register("specializationId"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className="indent-4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required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defaultValue="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option value="" hidde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Выберите из списка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/opti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{specializations &amp;&amp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specializations.map((spec) =&gt;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&lt;option value={spec.id} key={spec.id}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{spec.name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&lt;/opti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)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/select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 xml:space="preserve">      </w:t>
      </w:r>
      <w:r w:rsidRPr="005A0C5F">
        <w:rPr>
          <w:rFonts w:ascii="Consolas" w:hAnsi="Consolas"/>
          <w:b/>
          <w:sz w:val="16"/>
          <w:szCs w:val="16"/>
        </w:rPr>
        <w:t>&lt;/</w:t>
      </w:r>
      <w:r w:rsidRPr="005A0C5F">
        <w:rPr>
          <w:rFonts w:ascii="Consolas" w:hAnsi="Consolas"/>
          <w:b/>
          <w:sz w:val="16"/>
          <w:szCs w:val="16"/>
          <w:lang w:val="en-US"/>
        </w:rPr>
        <w:t>label</w:t>
      </w:r>
      <w:r w:rsidRPr="005A0C5F">
        <w:rPr>
          <w:rFonts w:ascii="Consolas" w:hAnsi="Consolas"/>
          <w:b/>
          <w:sz w:val="16"/>
          <w:szCs w:val="16"/>
        </w:rPr>
        <w:t>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{!</w:t>
      </w:r>
      <w:r w:rsidRPr="005A0C5F">
        <w:rPr>
          <w:rFonts w:ascii="Consolas" w:hAnsi="Consolas"/>
          <w:b/>
          <w:sz w:val="16"/>
          <w:szCs w:val="16"/>
          <w:lang w:val="en-US"/>
        </w:rPr>
        <w:t>checked</w:t>
      </w:r>
      <w:r w:rsidRPr="005A0C5F">
        <w:rPr>
          <w:rFonts w:ascii="Consolas" w:hAnsi="Consolas"/>
          <w:b/>
          <w:sz w:val="16"/>
          <w:szCs w:val="16"/>
        </w:rPr>
        <w:t xml:space="preserve"> &amp;&amp;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&lt;</w:t>
      </w:r>
      <w:r w:rsidRPr="005A0C5F">
        <w:rPr>
          <w:rFonts w:ascii="Consolas" w:hAnsi="Consolas"/>
          <w:b/>
          <w:sz w:val="16"/>
          <w:szCs w:val="16"/>
          <w:lang w:val="en-US"/>
        </w:rPr>
        <w:t>label</w:t>
      </w:r>
      <w:r w:rsidRPr="005A0C5F">
        <w:rPr>
          <w:rFonts w:ascii="Consolas" w:hAnsi="Consolas"/>
          <w:b/>
          <w:sz w:val="16"/>
          <w:szCs w:val="16"/>
        </w:rPr>
        <w:t>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Описание учебного заведения: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&lt;</w:t>
      </w:r>
      <w:r w:rsidRPr="005A0C5F">
        <w:rPr>
          <w:rFonts w:ascii="Consolas" w:hAnsi="Consolas"/>
          <w:b/>
          <w:sz w:val="16"/>
          <w:szCs w:val="16"/>
          <w:lang w:val="en-US"/>
        </w:rPr>
        <w:t>div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className</w:t>
      </w:r>
      <w:r w:rsidRPr="005A0C5F">
        <w:rPr>
          <w:rFonts w:ascii="Consolas" w:hAnsi="Consolas"/>
          <w:b/>
          <w:sz w:val="16"/>
          <w:szCs w:val="16"/>
        </w:rPr>
        <w:t>="</w:t>
      </w:r>
      <w:r w:rsidRPr="005A0C5F">
        <w:rPr>
          <w:rFonts w:ascii="Consolas" w:hAnsi="Consolas"/>
          <w:b/>
          <w:sz w:val="16"/>
          <w:szCs w:val="16"/>
          <w:lang w:val="en-US"/>
        </w:rPr>
        <w:t>mt</w:t>
      </w:r>
      <w:r w:rsidRPr="005A0C5F">
        <w:rPr>
          <w:rFonts w:ascii="Consolas" w:hAnsi="Consolas"/>
          <w:b/>
          <w:sz w:val="16"/>
          <w:szCs w:val="16"/>
        </w:rPr>
        <w:t>-2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&lt;</w:t>
      </w:r>
      <w:r w:rsidRPr="005A0C5F">
        <w:rPr>
          <w:rFonts w:ascii="Consolas" w:hAnsi="Consolas"/>
          <w:b/>
          <w:sz w:val="16"/>
          <w:szCs w:val="16"/>
          <w:lang w:val="en-US"/>
        </w:rPr>
        <w:t>textarea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placeholder</w:t>
      </w:r>
      <w:r w:rsidRPr="005A0C5F">
        <w:rPr>
          <w:rFonts w:ascii="Consolas" w:hAnsi="Consolas"/>
          <w:b/>
          <w:sz w:val="16"/>
          <w:szCs w:val="16"/>
        </w:rPr>
        <w:t>="Расскажите об учебном заведении ...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{...register("description", { value: null }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required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className="w-full border-2 border-gray-200 h-32 resize-none p-2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/label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{checked &amp;&amp;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label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Номер телефона: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input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placeholder="Номер телефона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{...register("phone"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required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className="w-full border-2 border-gray-200 p-2 mt-2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/label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{!checked &amp;&amp;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secti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lastRenderedPageBreak/>
        <w:t>          &lt;label className="input-file w-[400px]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Загрузить фотографию: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br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div className="mt-2 flex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span className="input-file-text flex-1 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&lt;div className="w-[95%] text-nowrap overflow-hidden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{fileName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/spa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input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type="file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className="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id="filefuture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{...register("photo"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span className="input-file-btn"&gt;Выберите файл&lt;/spa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/label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/secti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menu className="flex mt-4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Button variant="contained" className="px-4" type="submit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Отправить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/Butt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menu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/form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nterface IPostOrganization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name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description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logo: Blob | FileLis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axios from "axio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ORGANIZATION_URL } from "../../../shared/cons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Mutation } from "@tanstack/react-query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postOrganization = (data: IPostOrganization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form = new FormData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form.append("logo", data.logo as Blob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form.append("name", data.name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form.append("description", data.description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axios.post&lt;IPostOrganization&gt;(ORGANIZATION_URL, form,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headers: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"Content-Type": `multipart/form-data`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Authorization: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"Bearer eyJhbGciOiJIUzI1NiIsInR5cCI6IkpXVCJ9.eyJpZCI6ImVmNWE1OWQ3LTdlNjYtNDdkZi04MzcxLWUwMmNmNDA4OGM0YSIsImVtYWlsIjoiYWRtMiIsInJvbGVzIjpbIlJFU09VUkNFU19ERVBBUlRNRU5UIl0sInNwZWNpYWxpemF0aW9uIjoiMDkuMDIuMDcg0J_RgNC-0LPRgNCw0LzQvNC40YDQstC-0LDQvdC40LUg0LIg0LrQvtC80L_RjNGO0YLQtdGA0L3Ri9GFINGB0LjRgdGC0LXQvNCw0YUuIiwiZ3JvdXAiOjIwNSwibmFtZSI6ItCQ0JTQnNCY0J0iLCJzdXJuYW1lIjoi0J3QlSDQo9CU0JDQm9Cv0KLQrCIsImlhdCI6MTcxNDgyNjUwOCwiZXhwIjoxNzE1NDMxMzA4fQ.gH4C31QtEeEX-v7ostYOpd5YZWp3QbX_lx_5Ak0o_EY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usePostOrganization = () =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useMutation(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mutationFn: (data: IPostOrganization) =&gt; postOrganization(data)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SubmitHandler, useForm } from "react-hook-form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Button } from "../../shared/component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Effect, useState } from "reac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PostOrganization } from "./api/usePostOrganization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type Inputs =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name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description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logo: FileList | Blob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AddOrganizationForm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lastRenderedPageBreak/>
        <w:t>  const { register, handleSubmit, reset } = useForm&lt;Inputs&gt;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{ mutate: postOrganization } = usePostOrganization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[fileName, setFileName] = useState("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useEffect(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const inputFileText = document.querySelector("#fileorg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if (inputFileText instanceof HTMLInputElement)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inputFileText.addEventListener("change",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if (inputFileText.files &amp;&amp; inputFileText.files[0])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setFileName(inputFileText.files[0].name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, []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onSubmit: SubmitHandler&lt;Inputs&gt; = (data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const inputFile: HTMLInputElement = document.querySelector("#fileorg")!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const file = inputFile.files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if (file)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data.logo = new Blob([file[0]], { type: "image/png"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postOrganization(data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reset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form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onSubmit={handleSubmit(onSubmit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className="w-[520px] mt-8 flex flex-col gap-3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h2 className="text-purple-600 text-3xl font-bold place-self-center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 xml:space="preserve">        </w:t>
      </w:r>
      <w:r w:rsidRPr="005A0C5F">
        <w:rPr>
          <w:rFonts w:ascii="Consolas" w:hAnsi="Consolas"/>
          <w:b/>
          <w:sz w:val="16"/>
          <w:szCs w:val="16"/>
        </w:rPr>
        <w:t>Зарегистрировать организацию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&lt;/</w:t>
      </w:r>
      <w:r w:rsidRPr="005A0C5F">
        <w:rPr>
          <w:rFonts w:ascii="Consolas" w:hAnsi="Consolas"/>
          <w:b/>
          <w:sz w:val="16"/>
          <w:szCs w:val="16"/>
          <w:lang w:val="en-US"/>
        </w:rPr>
        <w:t>h</w:t>
      </w:r>
      <w:r w:rsidRPr="005A0C5F">
        <w:rPr>
          <w:rFonts w:ascii="Consolas" w:hAnsi="Consolas"/>
          <w:b/>
          <w:sz w:val="16"/>
          <w:szCs w:val="16"/>
        </w:rPr>
        <w:t>2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&lt;</w:t>
      </w:r>
      <w:r w:rsidRPr="005A0C5F">
        <w:rPr>
          <w:rFonts w:ascii="Consolas" w:hAnsi="Consolas"/>
          <w:b/>
          <w:sz w:val="16"/>
          <w:szCs w:val="16"/>
          <w:lang w:val="en-US"/>
        </w:rPr>
        <w:t>section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className</w:t>
      </w:r>
      <w:r w:rsidRPr="005A0C5F">
        <w:rPr>
          <w:rFonts w:ascii="Consolas" w:hAnsi="Consolas"/>
          <w:b/>
          <w:sz w:val="16"/>
          <w:szCs w:val="16"/>
        </w:rPr>
        <w:t>="</w:t>
      </w:r>
      <w:r w:rsidRPr="005A0C5F">
        <w:rPr>
          <w:rFonts w:ascii="Consolas" w:hAnsi="Consolas"/>
          <w:b/>
          <w:sz w:val="16"/>
          <w:szCs w:val="16"/>
          <w:lang w:val="en-US"/>
        </w:rPr>
        <w:t>mt</w:t>
      </w:r>
      <w:r w:rsidRPr="005A0C5F">
        <w:rPr>
          <w:rFonts w:ascii="Consolas" w:hAnsi="Consolas"/>
          <w:b/>
          <w:sz w:val="16"/>
          <w:szCs w:val="16"/>
        </w:rPr>
        <w:t xml:space="preserve">-4 </w:t>
      </w:r>
      <w:r w:rsidRPr="005A0C5F">
        <w:rPr>
          <w:rFonts w:ascii="Consolas" w:hAnsi="Consolas"/>
          <w:b/>
          <w:sz w:val="16"/>
          <w:szCs w:val="16"/>
          <w:lang w:val="en-US"/>
        </w:rPr>
        <w:t>w</w:t>
      </w:r>
      <w:r w:rsidRPr="005A0C5F">
        <w:rPr>
          <w:rFonts w:ascii="Consolas" w:hAnsi="Consolas"/>
          <w:b/>
          <w:sz w:val="16"/>
          <w:szCs w:val="16"/>
        </w:rPr>
        <w:t>-4/5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&lt;</w:t>
      </w:r>
      <w:r w:rsidRPr="005A0C5F">
        <w:rPr>
          <w:rFonts w:ascii="Consolas" w:hAnsi="Consolas"/>
          <w:b/>
          <w:sz w:val="16"/>
          <w:szCs w:val="16"/>
          <w:lang w:val="en-US"/>
        </w:rPr>
        <w:t>label</w:t>
      </w:r>
      <w:r w:rsidRPr="005A0C5F">
        <w:rPr>
          <w:rFonts w:ascii="Consolas" w:hAnsi="Consolas"/>
          <w:b/>
          <w:sz w:val="16"/>
          <w:szCs w:val="16"/>
        </w:rPr>
        <w:t>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Введите название: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&lt;</w:t>
      </w:r>
      <w:r w:rsidRPr="005A0C5F">
        <w:rPr>
          <w:rFonts w:ascii="Consolas" w:hAnsi="Consolas"/>
          <w:b/>
          <w:sz w:val="16"/>
          <w:szCs w:val="16"/>
          <w:lang w:val="en-US"/>
        </w:rPr>
        <w:t>div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className</w:t>
      </w:r>
      <w:r w:rsidRPr="005A0C5F">
        <w:rPr>
          <w:rFonts w:ascii="Consolas" w:hAnsi="Consolas"/>
          <w:b/>
          <w:sz w:val="16"/>
          <w:szCs w:val="16"/>
        </w:rPr>
        <w:t xml:space="preserve">=" </w:t>
      </w:r>
      <w:r w:rsidRPr="005A0C5F">
        <w:rPr>
          <w:rFonts w:ascii="Consolas" w:hAnsi="Consolas"/>
          <w:b/>
          <w:sz w:val="16"/>
          <w:szCs w:val="16"/>
          <w:lang w:val="en-US"/>
        </w:rPr>
        <w:t>mt</w:t>
      </w:r>
      <w:r w:rsidRPr="005A0C5F">
        <w:rPr>
          <w:rFonts w:ascii="Consolas" w:hAnsi="Consolas"/>
          <w:b/>
          <w:sz w:val="16"/>
          <w:szCs w:val="16"/>
        </w:rPr>
        <w:t xml:space="preserve">-2 </w:t>
      </w:r>
      <w:r w:rsidRPr="005A0C5F">
        <w:rPr>
          <w:rFonts w:ascii="Consolas" w:hAnsi="Consolas"/>
          <w:b/>
          <w:sz w:val="16"/>
          <w:szCs w:val="16"/>
          <w:lang w:val="en-US"/>
        </w:rPr>
        <w:t>w</w:t>
      </w:r>
      <w:r w:rsidRPr="005A0C5F">
        <w:rPr>
          <w:rFonts w:ascii="Consolas" w:hAnsi="Consolas"/>
          <w:b/>
          <w:sz w:val="16"/>
          <w:szCs w:val="16"/>
        </w:rPr>
        <w:t>-</w:t>
      </w:r>
      <w:r w:rsidRPr="005A0C5F">
        <w:rPr>
          <w:rFonts w:ascii="Consolas" w:hAnsi="Consolas"/>
          <w:b/>
          <w:sz w:val="16"/>
          <w:szCs w:val="16"/>
          <w:lang w:val="en-US"/>
        </w:rPr>
        <w:t>full</w:t>
      </w:r>
      <w:r w:rsidRPr="005A0C5F">
        <w:rPr>
          <w:rFonts w:ascii="Consolas" w:hAnsi="Consolas"/>
          <w:b/>
          <w:sz w:val="16"/>
          <w:szCs w:val="16"/>
        </w:rPr>
        <w:t xml:space="preserve"> 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&lt;input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{...register("name"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className="w-full border-2 p-1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required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placeholder</w:t>
      </w:r>
      <w:r w:rsidRPr="005A0C5F">
        <w:rPr>
          <w:rFonts w:ascii="Consolas" w:hAnsi="Consolas"/>
          <w:b/>
          <w:sz w:val="16"/>
          <w:szCs w:val="16"/>
        </w:rPr>
        <w:t>="введите название организации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/label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secti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section className="w-4/5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 xml:space="preserve">        </w:t>
      </w:r>
      <w:r w:rsidRPr="005A0C5F">
        <w:rPr>
          <w:rFonts w:ascii="Consolas" w:hAnsi="Consolas"/>
          <w:b/>
          <w:sz w:val="16"/>
          <w:szCs w:val="16"/>
        </w:rPr>
        <w:t>&lt;</w:t>
      </w:r>
      <w:r w:rsidRPr="005A0C5F">
        <w:rPr>
          <w:rFonts w:ascii="Consolas" w:hAnsi="Consolas"/>
          <w:b/>
          <w:sz w:val="16"/>
          <w:szCs w:val="16"/>
          <w:lang w:val="en-US"/>
        </w:rPr>
        <w:t>label</w:t>
      </w:r>
      <w:r w:rsidRPr="005A0C5F">
        <w:rPr>
          <w:rFonts w:ascii="Consolas" w:hAnsi="Consolas"/>
          <w:b/>
          <w:sz w:val="16"/>
          <w:szCs w:val="16"/>
        </w:rPr>
        <w:t>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Описание организации: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&lt;</w:t>
      </w:r>
      <w:r w:rsidRPr="005A0C5F">
        <w:rPr>
          <w:rFonts w:ascii="Consolas" w:hAnsi="Consolas"/>
          <w:b/>
          <w:sz w:val="16"/>
          <w:szCs w:val="16"/>
          <w:lang w:val="en-US"/>
        </w:rPr>
        <w:t>div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className</w:t>
      </w:r>
      <w:r w:rsidRPr="005A0C5F">
        <w:rPr>
          <w:rFonts w:ascii="Consolas" w:hAnsi="Consolas"/>
          <w:b/>
          <w:sz w:val="16"/>
          <w:szCs w:val="16"/>
        </w:rPr>
        <w:t>="</w:t>
      </w:r>
      <w:r w:rsidRPr="005A0C5F">
        <w:rPr>
          <w:rFonts w:ascii="Consolas" w:hAnsi="Consolas"/>
          <w:b/>
          <w:sz w:val="16"/>
          <w:szCs w:val="16"/>
          <w:lang w:val="en-US"/>
        </w:rPr>
        <w:t>mt</w:t>
      </w:r>
      <w:r w:rsidRPr="005A0C5F">
        <w:rPr>
          <w:rFonts w:ascii="Consolas" w:hAnsi="Consolas"/>
          <w:b/>
          <w:sz w:val="16"/>
          <w:szCs w:val="16"/>
        </w:rPr>
        <w:t>-2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&lt;</w:t>
      </w:r>
      <w:r w:rsidRPr="005A0C5F">
        <w:rPr>
          <w:rFonts w:ascii="Consolas" w:hAnsi="Consolas"/>
          <w:b/>
          <w:sz w:val="16"/>
          <w:szCs w:val="16"/>
          <w:lang w:val="en-US"/>
        </w:rPr>
        <w:t>textarea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placeholder</w:t>
      </w:r>
      <w:r w:rsidRPr="005A0C5F">
        <w:rPr>
          <w:rFonts w:ascii="Consolas" w:hAnsi="Consolas"/>
          <w:b/>
          <w:sz w:val="16"/>
          <w:szCs w:val="16"/>
        </w:rPr>
        <w:t>="Расскажите о себе ...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{...register("description"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required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className="w-full border-2 border-gray-200 h-32 resize-none p-2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/label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secti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secti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label className="input-file w-[400px]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Загрузить фотографию: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br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div className="mt-2 flex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span className="input-file-text flex-1 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div className="w-[95%] text-nowrap overflow-hidden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{fileName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/spa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input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type="file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className="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id="fileorg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{...register("logo"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span className="input-file-btn"&gt;Выберите файл&lt;/spa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/label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secti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menu className="flex mt-4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Button variant="contained" className="px-4" type="submit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Отправить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/Butt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menu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/form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axios from "axio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Query } from "@tanstack/react-query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TOKEN } from "../../../shared/cons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getLogo = async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await axios.get&lt;string&gt;("http://prod.dvotch.ru:3001/api/user/logo",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headers: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Authorization: TOKEN()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useGetLogo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useQuery(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queryKey: ["logo"]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queryFn: getLogo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select: ({ data }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return data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axios from "axio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IUserMe } from "../interface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Query } from "@tanstack/react-query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fetchUserMe = async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TOKEN = localStorage.getItem("token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await axios.post&lt;IUserMe[]&gt;("http://prod.dvotch.ru:3001/api/user/me",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headers: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Authorization: TOKEN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useUserMe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useQuery(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queryKey: ["infoMe"]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queryFn: () =&gt; fetchUserMe()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select: ({ data }) =&gt; data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LinksGeneral: LinkData[] = [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path: "/portfolio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text: "Моё портфолио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]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LinksStudent: LinkData[] = [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path: "/student/statement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text: "Журнал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...LinksGeneral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path: "/student/organizations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text: "Членство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path: "/student/credit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text: "Задолжности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path: "/student/future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lastRenderedPageBreak/>
        <w:t>    text: "Возможности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]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LinksTeacher: LinkData[] = [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path: "/teacher/statement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text: "Журнал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...LinksGeneral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path: "/teacher/credit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text: "Задолжности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]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interface LinkData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path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text?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enum Role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"STUDENT" = "Студент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"TEACHER" = "Учитель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"RESOURCES_DEPARTMENT" = "Отдел кадров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interface IUserMe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id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ebail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oles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organizationId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specialization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group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name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surname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GetLogo } from "./api/logo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decodeJwt } from "../../shared/helpers/decodeJw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LinksStudent, LinksTeacher } from "./config/link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BaseLink } from "../../shared/component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clsx from "clsx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Role } from "./config/role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Aside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{ data, isLoading, isRefetching } = useGetLogo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decode = decodeJwt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linksMenu = decode.roles.includes("STUDENT")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? LinksStudent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: LinksTeacher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aside className=" py-8 border-[1px] border-purple-900 text-sub-100 text-lg h-fit grid place-items-center mb-4 ml-8 row-start-2 dark:border-rose-600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{isLoading || isRefetching ?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div&gt;Loading image...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) :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img src={data} id="img" width={150}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h2 className="text-sub-100 text-2xl dark:text-white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{decode.name + " " + decode.surname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h2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span className="px-12 py-1 bg-purple-600  text-white font-bold rounded-xl mt-5 dark:bg-purple-900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{Role[decode.roles[0]]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spa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p className="mt-5"&gt;Зеленодольск, Татарстан&lt;/p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{decode.specialization &amp;&amp;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p className="w-64 text-center mt-2"&gt;{decode.specialization}&lt;/p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{decode.group &amp;&amp; &lt;p className="mt-2"&gt;{decode.group + " группа"}&lt;/p&gt;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ul className="mt-6 w-60 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{linksMenu.map((link, index) =&gt;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li key={index}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BaseLink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to={link.path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className={clsx(index === 0 ? "text-black" : ""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lastRenderedPageBreak/>
        <w:t>              {link.text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/BaseLink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/li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)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ul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/aside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Footer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footer className="text-white py-8 bg-gradient-to-b from-white to-purple-200 h-40 opacity-100 dark:opacity-100 dark:bg-gradient-to-b dark:from-slate-900 dark:to-gray-600 row-start-3 col-span-3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div className="container mx-auto flex flex-row md:flex-row items-center justify-center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h3 className="text-lg font-bold  fonst-sans text-black opacity-50 dark:text-white"&gt;</w:t>
      </w:r>
    </w:p>
    <w:p w:rsidR="005A0C5F" w:rsidRPr="005B0D90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 xml:space="preserve">            </w:t>
      </w:r>
      <w:r w:rsidRPr="005B0D90">
        <w:rPr>
          <w:rFonts w:ascii="Consolas" w:hAnsi="Consolas"/>
          <w:b/>
          <w:sz w:val="16"/>
          <w:szCs w:val="16"/>
        </w:rPr>
        <w:t>Зеленодольский механический колледж © 1939-2024.</w:t>
      </w:r>
    </w:p>
    <w:p w:rsidR="005A0C5F" w:rsidRPr="005B0D90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B0D90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B0D90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B0D90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B0D90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B0D90">
        <w:rPr>
          <w:rFonts w:ascii="Consolas" w:hAnsi="Consolas"/>
          <w:b/>
          <w:sz w:val="16"/>
          <w:szCs w:val="16"/>
        </w:rPr>
        <w:t xml:space="preserve"> &lt;/</w:t>
      </w:r>
      <w:r w:rsidRPr="005A0C5F">
        <w:rPr>
          <w:rFonts w:ascii="Consolas" w:hAnsi="Consolas"/>
          <w:b/>
          <w:sz w:val="16"/>
          <w:szCs w:val="16"/>
          <w:lang w:val="en-US"/>
        </w:rPr>
        <w:t>h</w:t>
      </w:r>
      <w:r w:rsidRPr="005B0D90">
        <w:rPr>
          <w:rFonts w:ascii="Consolas" w:hAnsi="Consolas"/>
          <w:b/>
          <w:sz w:val="16"/>
          <w:szCs w:val="16"/>
        </w:rPr>
        <w:t>3&gt;</w:t>
      </w:r>
    </w:p>
    <w:p w:rsidR="005A0C5F" w:rsidRPr="005B0D90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B0D90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B0D90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B0D90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B0D90">
        <w:rPr>
          <w:rFonts w:ascii="Consolas" w:hAnsi="Consolas"/>
          <w:b/>
          <w:sz w:val="16"/>
          <w:szCs w:val="16"/>
        </w:rPr>
        <w:t xml:space="preserve"> &lt;/</w:t>
      </w:r>
      <w:r w:rsidRPr="005A0C5F">
        <w:rPr>
          <w:rFonts w:ascii="Consolas" w:hAnsi="Consolas"/>
          <w:b/>
          <w:sz w:val="16"/>
          <w:szCs w:val="16"/>
          <w:lang w:val="en-US"/>
        </w:rPr>
        <w:t>div</w:t>
      </w:r>
      <w:r w:rsidRPr="005B0D90">
        <w:rPr>
          <w:rFonts w:ascii="Consolas" w:hAnsi="Consolas"/>
          <w:b/>
          <w:sz w:val="16"/>
          <w:szCs w:val="16"/>
        </w:rPr>
        <w:t>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B0D90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B0D90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B0D90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B0D90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&lt;p className="text-sm text-black dark:text-white opacity-50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 xml:space="preserve">          </w:t>
      </w:r>
      <w:r w:rsidRPr="005A0C5F">
        <w:rPr>
          <w:rFonts w:ascii="Consolas" w:hAnsi="Consolas"/>
          <w:b/>
          <w:sz w:val="16"/>
          <w:szCs w:val="16"/>
        </w:rPr>
        <w:t>Все права защищены. Если не указано иное, все материалы сайта доступны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 xml:space="preserve">по лицензии Creative Commons CC-BY-SA 4.0. </w:t>
      </w:r>
      <w:r w:rsidRPr="005A0C5F">
        <w:rPr>
          <w:rFonts w:ascii="Consolas" w:hAnsi="Consolas"/>
          <w:b/>
          <w:sz w:val="16"/>
          <w:szCs w:val="16"/>
        </w:rPr>
        <w:t>Прочтите нашу политику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конфиденциальности и пользовательское соглашение.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&lt;/p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/footer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Button } from "../../../shared/component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ILearn } from "../interface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FutureCard = ({ data }: { data: ILearn[] }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div className="mt-12 flex flex-col gap-6 w-5/6 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{data.map((elem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return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div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key={elem.id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className="bg-white flex rounded-xl text-xl gap-4 p-4 border-[1px] shadow-lg dark:bg-slate-900 dark:border-rose-600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div className="relative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img src={elem.photo} alt="" width={200}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p className="absolute text-white bottom-3 left-3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{"от " + elem.cost + " ₽/ год"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/p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div className="flex flex-col gap-2 dark:text-white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h2&gt;{elem.place}&lt;/h2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p className="font-medium w-5/6"&gt;{elem.name}&lt;/p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p&gt;{elem.description}&lt;/p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Button variant="contained" className="w-fit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&lt;a href={elem.url} target="_blank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Откликнуться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&lt;/a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/Butt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}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Swiper, SwiperSlide } from "swiper/reac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Pagination } from "swiper/module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Button } from "../../../shared/component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IWork } from "../interface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CSSProperties, useContext, useState } from "reac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"swiper/cs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"swiper/css/pagination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RoleContext } from "../../../app/contex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lastRenderedPageBreak/>
        <w:t>export const FutureSwiper = ({ data }: { data: IWork[] }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[showPhone, setShowPhone] = useState(false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{ theme } = useContext(RoleContext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paginationColor = theme ? "rgb(225 29 72 )" : "rgb(147 51 234 )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div className="w-[1224px] mt-8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Swiper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style=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"--swiper-pagination-color": paginationColor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"--swiper-pagination-bullet-inactive-color": paginationColor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} as CSSProperties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spaceBetween={50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slidesPerView={2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className="w-full h-60 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modules={[Pagination]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pagination={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clickable: true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}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grabCursor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{data.map((elem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return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SwiperSlide style={{ width: "680px" }} key={elem.id}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div className="flex justify-between flex-col h-3/4 border-l-4 border-l-purple-600 p-2 dark:border-rose-600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&lt;div className="text-2xl dark:text-white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&lt;h2&gt;{elem.name}&lt;/h2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&lt;h2&gt;{"от" + elem.cost + "₽"}&lt;/h2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&lt;p className="text-gray-400 dark:text-sub-100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{elem.place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&lt;/p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&lt;div className="flex justify-between text-base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&lt;Button variant="contained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&lt;a href={elem.url} target="_blank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  Откликнуться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&lt;/a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&lt;/Butt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&lt;Button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variant="outlined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onClick={() =&gt; setShowPhone(!showPhone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{showPhone ? elem.phone : "Показать контакты"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&lt;/Butt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/SwiperSlide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}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Swiper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interface IWork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id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name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place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st: number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phone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url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interface ILearn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id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name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place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st: number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description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phone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url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photo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lastRenderedPageBreak/>
        <w:t>import Logo from "../../shared/assets/zmk.png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Brightness3Icon from "@mui/icons-material/Brightness3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RoomIcon from "@mui/icons-material/Room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Link, useNavigate } from "react-router-dom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Button } from "../../shared/component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QueryCache } from "@tanstack/react-query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Context, useEffect, useState } from "reac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RoleContext } from "../../app/contex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Header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navigate = useNavigate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cache = new QueryCache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{ setTheme: setThemeContext } = useContext(RoleContext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handleLogout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localStorage.removeItem("token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navigate("/Login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cache.clear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handleRedirect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window.open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"https://yandex.ru/maps/org/zelenodolskiy_mekhanicheskiy_kolledzh/1168389123/?ll=48.488733%2C55.851040&amp;z=16.49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"_blank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[theme, setTheme] = useState("light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useEffect(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if (theme === "dark")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document.documentElement.classList.add("dark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setThemeContext("dark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} else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document.documentElement.classList.remove("dark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setThemeContext("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, [theme]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handleThemeSwitch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setTheme(theme === "dark" ? "light" : "dark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div className="  border-b-2 border-gray-200 col-span-3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header className="px-6 pt-8 pb-2 border-b-2 border-gray-200  col-span-2 dark:bg-slate-900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div className="flex justify-between 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div className="flex 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Link to="/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img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className="dark:mix-blend-screen hover:opacity-50 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src={Logo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width={50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/Link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p className="fonst-sans text-base text-sub-100 ml-2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 xml:space="preserve">              </w:t>
      </w:r>
      <w:r w:rsidRPr="005A0C5F">
        <w:rPr>
          <w:rFonts w:ascii="Consolas" w:hAnsi="Consolas"/>
          <w:b/>
          <w:sz w:val="16"/>
          <w:szCs w:val="16"/>
        </w:rPr>
        <w:t>ЗМК &lt;</w:t>
      </w:r>
      <w:r w:rsidRPr="005A0C5F">
        <w:rPr>
          <w:rFonts w:ascii="Consolas" w:hAnsi="Consolas"/>
          <w:b/>
          <w:sz w:val="16"/>
          <w:szCs w:val="16"/>
          <w:lang w:val="en-US"/>
        </w:rPr>
        <w:t>br</w:t>
      </w:r>
      <w:r w:rsidRPr="005A0C5F">
        <w:rPr>
          <w:rFonts w:ascii="Consolas" w:hAnsi="Consolas"/>
          <w:b/>
          <w:sz w:val="16"/>
          <w:szCs w:val="16"/>
        </w:rPr>
        <w:t xml:space="preserve"> /&gt; Зеленодольский механический колледж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&lt;/</w:t>
      </w:r>
      <w:r w:rsidRPr="005A0C5F">
        <w:rPr>
          <w:rFonts w:ascii="Consolas" w:hAnsi="Consolas"/>
          <w:b/>
          <w:sz w:val="16"/>
          <w:szCs w:val="16"/>
          <w:lang w:val="en-US"/>
        </w:rPr>
        <w:t>p</w:t>
      </w:r>
      <w:r w:rsidRPr="005A0C5F">
        <w:rPr>
          <w:rFonts w:ascii="Consolas" w:hAnsi="Consolas"/>
          <w:b/>
          <w:sz w:val="16"/>
          <w:szCs w:val="16"/>
        </w:rPr>
        <w:t>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div className="flex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{theme === "light" ?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button className="w-10 h-10 mt-2 " onClick={handleThemeSwitch}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&lt;Brightness3Icon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sx={{ fontSize: 40 }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className="visible hover:opacity-50 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/butt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) :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button className="w-10 h-10 mt-2 " onClick={handleThemeSwitch}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&lt;svg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className="w-8 h-8 text-orange-600  hover:opacity-50  dark:text-white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viewBox="0 0 24 24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fill="none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stroke="currentColor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stroke-width="2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stroke-linecap="round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stroke-linejoin="round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lastRenderedPageBreak/>
        <w:t>                  &lt;circle cx="12" cy="12" r="5"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&lt;line x1="12" y1="1" x2="12" y2="3"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&lt;line x1="12" y1="21" x2="12" y2="23"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&lt;line x1="4.22" y1="4.22" x2="5.64" y2="5.64"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&lt;line x1="18.36" y1="18.36" x2="19.78" y2="19.78"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&lt;line x1="1" y1="12" x2="3" y2="12"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&lt;line x1="21" y1="12" x2="23" y2="12"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&lt;line x1="4.22" y1="19.78" x2="5.64" y2="18.36"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&lt;line x1="18.36" y1="5.64" x2="19.78" y2="4.22"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&lt;/svg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/butt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div className="fonst-sans text-sub-100 flex justify-center items-center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RoomIcon sx={{ fontSize: 40 }} className="ml-4"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span onClick={handleRedirect} className="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&lt;button className="mr-4 dark:text-white hover:opacity-50 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Зеленодольск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&lt;/butt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/spa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Button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className="hover:opacity-50  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onClick={handleLogout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variant="outlined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Выйти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/Butt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nav className="mt-4 ml-8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Link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to="/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className="fonst-sans text-base text-text-100 align-middle hover:opacity-50   pb-2 dark:text-white 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Мой профиль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/Link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Link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to="/settings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className="fonst-sans text-base text-text-100 align-middle ml-4 hover:opacity-50  pb-2 dark:text-white 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Настройки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/Link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/na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header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State, ChangeEvent, FormEvent } from "reac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shecterin from "../../shared/assets/Прямоугольник 2.png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jwtDecode } from "Jwt-decode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Navigate } from "react-router-dom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JwtPayload, roles } from "../../shared/interface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const AuthForm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navigate = useNavigate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[formData, setFormData] = useState(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email: "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password: "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handleLogin = (roles: roles[]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if (roles.includes("STUDENT") || roles.includes("TEACHER"))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return navigate("/", { replace: true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return navigate("/settings", { replace: true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handleChange = (e: ChangeEvent&lt;HTMLInputElement&gt;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const { name, value } = e.targe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setFormData(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...formData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[name]: value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lastRenderedPageBreak/>
        <w:t>  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handleSubmit = (e: FormEvent&lt;HTMLFormElement&gt;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e.preventDefault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fetch("http://prod.dvotch.ru:3001/api/auth/login",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method: "POST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headers: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"Content-Type": "application/json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body: JSON.stringify(formData)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})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.then((response) =&gt; response.json())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.then((response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const token = response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if (token.accessToken)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localStorage.setItem("token", token.accessToken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const decoded = jwtDecode&lt;JwtPayload&gt;(token.accessToken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return handleLogin(decoded.roles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}</w:t>
      </w:r>
    </w:p>
    <w:p w:rsidR="005A0C5F" w:rsidRPr="00951AC0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alert</w:t>
      </w:r>
      <w:r w:rsidRPr="00951AC0">
        <w:rPr>
          <w:rFonts w:ascii="Consolas" w:hAnsi="Consolas"/>
          <w:b/>
          <w:sz w:val="16"/>
          <w:szCs w:val="16"/>
          <w:lang w:val="en-US"/>
        </w:rPr>
        <w:t>("</w:t>
      </w:r>
      <w:r w:rsidRPr="005B0D90">
        <w:rPr>
          <w:rFonts w:ascii="Consolas" w:hAnsi="Consolas"/>
          <w:b/>
          <w:sz w:val="16"/>
          <w:szCs w:val="16"/>
        </w:rPr>
        <w:t>Неверный</w:t>
      </w:r>
      <w:r w:rsidRPr="00951AC0">
        <w:rPr>
          <w:rFonts w:ascii="Consolas" w:hAnsi="Consolas"/>
          <w:b/>
          <w:sz w:val="16"/>
          <w:szCs w:val="16"/>
          <w:lang w:val="en-US"/>
        </w:rPr>
        <w:t xml:space="preserve"> </w:t>
      </w:r>
      <w:r w:rsidRPr="005B0D90">
        <w:rPr>
          <w:rFonts w:ascii="Consolas" w:hAnsi="Consolas"/>
          <w:b/>
          <w:sz w:val="16"/>
          <w:szCs w:val="16"/>
        </w:rPr>
        <w:t>логин</w:t>
      </w:r>
      <w:r w:rsidRPr="00951AC0">
        <w:rPr>
          <w:rFonts w:ascii="Consolas" w:hAnsi="Consolas"/>
          <w:b/>
          <w:sz w:val="16"/>
          <w:szCs w:val="16"/>
          <w:lang w:val="en-US"/>
        </w:rPr>
        <w:t xml:space="preserve"> </w:t>
      </w:r>
      <w:r w:rsidRPr="005B0D90">
        <w:rPr>
          <w:rFonts w:ascii="Consolas" w:hAnsi="Consolas"/>
          <w:b/>
          <w:sz w:val="16"/>
          <w:szCs w:val="16"/>
        </w:rPr>
        <w:t>или</w:t>
      </w:r>
      <w:r w:rsidRPr="00951AC0">
        <w:rPr>
          <w:rFonts w:ascii="Consolas" w:hAnsi="Consolas"/>
          <w:b/>
          <w:sz w:val="16"/>
          <w:szCs w:val="16"/>
          <w:lang w:val="en-US"/>
        </w:rPr>
        <w:t xml:space="preserve"> </w:t>
      </w:r>
      <w:r w:rsidRPr="005B0D90">
        <w:rPr>
          <w:rFonts w:ascii="Consolas" w:hAnsi="Consolas"/>
          <w:b/>
          <w:sz w:val="16"/>
          <w:szCs w:val="16"/>
        </w:rPr>
        <w:t>пароль</w:t>
      </w:r>
      <w:r w:rsidRPr="00951AC0">
        <w:rPr>
          <w:rFonts w:ascii="Consolas" w:hAnsi="Consolas"/>
          <w:b/>
          <w:sz w:val="16"/>
          <w:szCs w:val="16"/>
          <w:lang w:val="en-US"/>
        </w:rPr>
        <w:t>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951AC0">
        <w:rPr>
          <w:rFonts w:ascii="Consolas" w:hAnsi="Consolas"/>
          <w:b/>
          <w:sz w:val="16"/>
          <w:szCs w:val="16"/>
          <w:lang w:val="en-US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951AC0">
        <w:rPr>
          <w:rFonts w:ascii="Consolas" w:hAnsi="Consolas"/>
          <w:b/>
          <w:sz w:val="16"/>
          <w:szCs w:val="16"/>
          <w:lang w:val="en-US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951AC0">
        <w:rPr>
          <w:rFonts w:ascii="Consolas" w:hAnsi="Consolas"/>
          <w:b/>
          <w:sz w:val="16"/>
          <w:szCs w:val="16"/>
          <w:lang w:val="en-US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})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.catch((error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console.error(error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div className="flex items-center justify-center  h-screen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div className="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img src={shecterin} alt="" className="size-96 "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div className="bg-sky-600 size-96 flex flex-col  gap-4 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div className="text-white text-3xl font-medium mt-16 ml-20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Авторизация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form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onSubmit={handleSubmit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className="flex flex-col gap-8 items-center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div className="border-b-2 border-neutral-100 w-72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input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className="placeholder-white placeholder-opacity-80 ml-4 text-white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name="email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type="text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value={formData.email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onChange={handleChange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placeholder="Логин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div className="border-b-2 border-neutral-100 w-72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input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className="placeholder-white placeholder-opacity-80 ml-4 text-white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name="password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type="password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value={formData.password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onChange={handleChange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placeholder="Пароль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button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type="submit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className="bg-white text-sky-600 size-4/5 font-medium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Войти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/butt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/form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default AuthForm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QueryClient } from "@tanstack/react-query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lastRenderedPageBreak/>
        <w:t>import { Button, Hr } from "../../shared/component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LeaveFromOrganization } from "../organizationModal/api/useLeaveFromOrganization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memo } from "reac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nterface props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name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description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photo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id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OrganizationCard = memo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({ name, description, photo, id }: props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const queryClient = new QueryClient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const { mutate: leaveFromOrganization } = useLeaveFromOrganization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const handleClickLeave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leaveFromOrganization(id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queryClient.invalidateQueries({ queryKey: ["organizations"]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return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div className="grid grid-rows-organizationCard grid-cols-organizationCard h-60 gap-x-4 mt-4 gap-4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 xml:space="preserve">          </w:t>
      </w:r>
      <w:r w:rsidRPr="005A0C5F">
        <w:rPr>
          <w:rFonts w:ascii="Consolas" w:hAnsi="Consolas"/>
          <w:b/>
          <w:sz w:val="16"/>
          <w:szCs w:val="16"/>
        </w:rPr>
        <w:t>&lt;</w:t>
      </w:r>
      <w:r w:rsidRPr="005A0C5F">
        <w:rPr>
          <w:rFonts w:ascii="Consolas" w:hAnsi="Consolas"/>
          <w:b/>
          <w:sz w:val="16"/>
          <w:szCs w:val="16"/>
          <w:lang w:val="en-US"/>
        </w:rPr>
        <w:t>img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src</w:t>
      </w:r>
      <w:r w:rsidRPr="005A0C5F">
        <w:rPr>
          <w:rFonts w:ascii="Consolas" w:hAnsi="Consolas"/>
          <w:b/>
          <w:sz w:val="16"/>
          <w:szCs w:val="16"/>
        </w:rPr>
        <w:t>={</w:t>
      </w:r>
      <w:r w:rsidRPr="005A0C5F">
        <w:rPr>
          <w:rFonts w:ascii="Consolas" w:hAnsi="Consolas"/>
          <w:b/>
          <w:sz w:val="16"/>
          <w:szCs w:val="16"/>
          <w:lang w:val="en-US"/>
        </w:rPr>
        <w:t>photo</w:t>
      </w:r>
      <w:r w:rsidRPr="005A0C5F">
        <w:rPr>
          <w:rFonts w:ascii="Consolas" w:hAnsi="Consolas"/>
          <w:b/>
          <w:sz w:val="16"/>
          <w:szCs w:val="16"/>
        </w:rPr>
        <w:t>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alt</w:t>
      </w:r>
      <w:r w:rsidRPr="005A0C5F">
        <w:rPr>
          <w:rFonts w:ascii="Consolas" w:hAnsi="Consolas"/>
          <w:b/>
          <w:sz w:val="16"/>
          <w:szCs w:val="16"/>
        </w:rPr>
        <w:t>="Лого организации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className="row-span-3 self-center dark:text-white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h2 className="col-span-3 text-2xl dark:text-white"&gt;{name}&lt;/h2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p className="col-span-3 text-xl text-gray-400 overflow-auto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{description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/p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Button variant="outlined" onClick={handleClickLeave}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Выйти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/Butt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Hr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axios from "axio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IOrganizations } from "../../../pages/organization/api/interface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ORGANIZATION_URL, TOKEN } from "../../../shared/cons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Query } from "@tanstack/react-query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fetchAllOrganization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axios.get&lt;IOrganizations[]&gt;(ORGANIZATION_URL,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headers: { Authorization: TOKEN()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useGetOrganizations = () =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useQuery(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queryKey: ["all organizations"]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queryFn: fetchAllOrganization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select: ({ data }) =&gt; data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axios from "axio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STUDENT_ORGANIZATION_URL, TOKEN } from "../../../shared/cons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Mutation } from "@tanstack/react-query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deleteUserOrganization = (id: string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axios.delete(STUDENT_ORGANIZATION_URL + "/" + id,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headers: { Authorization: TOKEN()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useLeaveFromOrganization = () =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useMutation(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mutationFn: (id: string) =&gt; deleteUserOrganization(id)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lastRenderedPageBreak/>
        <w:t>import axios from "axio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STUDENT_ORGANIZATION_URL, TOKEN } from "../../../shared/cons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Mutation } from "@tanstack/react-query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nterface IApplication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organizationId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whyYouText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PostApplicationToOrganization = (data: IApplication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axios.post&lt;IApplication&gt;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STUDENT_ORGANIZATION_URL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{ ...data, status: false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headers: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Authorization: TOKEN()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"Content-Type": `application/json`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usePostApplication = () =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useMutation(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mutationFn: (data: IApplication) =&gt; PostApplicationToOrganization(data)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SubmitHandler, useForm } from "react-hook-form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GetOrganizations } from "./api/useGetOrganization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Button } from "../../shared/component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DisabledByDefaultIcon from "@mui/icons-material/DisabledByDefaul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ReactPortal from "../../shared/components/portals/portal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PostApplication } from "./api/usePostApplication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type Inputs =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organizationId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whyYouText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nterface props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open: boolean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onClose: React.MouseEventHandler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OrganizationModal = ({ open, onClose }: props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{ register, handleSubmit, reset } = useForm&lt;Inputs&gt;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{ data: organizations } = useGetOrganizations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{ mutate: postApplication } = usePostApplication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onSubmit: SubmitHandler&lt;Inputs&gt; = (data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postApplication(data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reset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if (!open) return null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ReactPortal wrapperId="react-portal-modal-organization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div className="w-screen h-screen absolute bg-slate-200/70 top-0 left-0 grid place-items-center 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div className="p-4 w-[480px] h-[520px] bg-white dark:bg-slate-800 rounded-lg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form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method="dialog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onSubmit={handleSubmit(onSubmit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className="p-4 flex flex-col w-full gap-3 font-medium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button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onClick={onClose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className="text-purple-600 place-self-end dark:text-white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DisabledByDefaultIcon sx={{ fontSize: 40 }}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/butt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h2 className="text-purple-600 text-3xl font-bold place-self-center dark:text-white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Подача заявки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/h2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section className="mt-4 w-4/5 dark:text-white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label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Выберите организацию: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lastRenderedPageBreak/>
        <w:t>                &lt;div className="select mt-2 w-full dark:before:border-rose-600 dark:after:border-rose-600 dark:border-rose-600 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&lt;select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{...register("organizationId"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className="indent-4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required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defaultValue="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&lt;option value="" hidde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  Выберите из списка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&lt;/opti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{organizations &amp;&amp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  organizations.map((elem) =&gt;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    &lt;option value={elem.id}&gt;{elem.name}&lt;/opti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  )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&lt;/select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/label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/secti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section className="w-4/5 dark:text-white 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 xml:space="preserve">              </w:t>
      </w:r>
      <w:r w:rsidRPr="005A0C5F">
        <w:rPr>
          <w:rFonts w:ascii="Consolas" w:hAnsi="Consolas"/>
          <w:b/>
          <w:sz w:val="16"/>
          <w:szCs w:val="16"/>
        </w:rPr>
        <w:t>&lt;</w:t>
      </w:r>
      <w:r w:rsidRPr="005A0C5F">
        <w:rPr>
          <w:rFonts w:ascii="Consolas" w:hAnsi="Consolas"/>
          <w:b/>
          <w:sz w:val="16"/>
          <w:szCs w:val="16"/>
          <w:lang w:val="en-US"/>
        </w:rPr>
        <w:t>label</w:t>
      </w:r>
      <w:r w:rsidRPr="005A0C5F">
        <w:rPr>
          <w:rFonts w:ascii="Consolas" w:hAnsi="Consolas"/>
          <w:b/>
          <w:sz w:val="16"/>
          <w:szCs w:val="16"/>
        </w:rPr>
        <w:t>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Почему именно вы должны стать участником: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&lt;div className="mt-2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&lt;textarea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placeholder="Напишите почему ...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{...register("whyYouText"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required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className="w-full border-2 border-gray-200 h-32 resize-none p-2 dark:border-rose-600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/label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/secti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menu className="flex justify-center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Button variant="contained" className="px-4" type="submit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Отправить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/Butt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/menu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/form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/ReactPortal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Query } from "@tanstack/react-query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axios from "axio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ILesson } from "../interface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TOKEN } from "../../../shared/cons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fetchStudentLessons = async (quater: number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await axios.get&lt;ILesson[]&gt;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"http://prod.dvotch.ru:3001/api/student/lessons/" + quater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headers: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Authorization: TOKEN()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useLessons = (quater: number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useQuery(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queryKey: ["lessons student", quater]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queryFn: () =&gt; fetchStudentLessons(quater)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select: ({ data }) =&gt; data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Query } from "@tanstack/react-query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axios from "axio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IMark } from "../interface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TOKEN } from "../../../shared/cons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fetchStudentMarks = async (lessonId: string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await axios.get&lt;IMark[]&gt;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"http://prod.dvotch.ru:3001/api/student/marks/" + lessonId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lastRenderedPageBreak/>
        <w:t>      headers: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Authorization: TOKEN()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useMarks = (lessonId: string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useQuery(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queryKey: ["marks student", lessonId]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queryFn: () =&gt; fetchStudentMarks(lessonId)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select: ({ data }) =&gt; data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enabled: !!lessonId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Query } from "@tanstack/react-query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axios from "axio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STUDENT_MARK_URL, TOKEN } from "../../../shared/cons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fetchAverageStudentMarks = async (lessonId: string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await axios.get&lt;string&gt;(STUDENT_MARK_URL + "/" + lessonId,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headers: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Authorization: TOKEN()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useAverageMark = (lessonId: string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useQuery(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queryKey: ["average student mark", lessonId]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queryFn: () =&gt; fetchAverageStudentMarks(lessonId)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select: ({ data }) =&gt; data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enabled: !!lessonId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memo } from "reac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ILesson } from "../interface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AverageMark } from "../api/useAverageMark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LessonButton = memo(({ onClick, lessons }: props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div className="row-start-3 flex flex-col gap-y-8 mt-8" onClick={onClick}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{lessons &amp;&amp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lessons.map((elem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const { data } = useAverageMark(elem.id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const mark = data &amp;&amp; !isNaN(+data) ? Number(data).toFixed(2) : "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return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button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className="text-left p-[4px] dark:text-white dark:active:text-opacity-35 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key={elem.id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value={elem.id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{elem.name + " " + mark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/butt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}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nterface props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onClick: React.MouseEventHandler&lt;HTMLElement&gt;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lessons: ILesson[] | undefined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memo } from "reac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QuaterButtons = memo(({ onClick }: props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nav className="flex ml-20 pt-2 dark:text-white " onClick={onClick}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button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className="active grow dark:text-white dark:active:text-opacity-35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value={1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1 семестр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lastRenderedPageBreak/>
        <w:t>      &lt;/butt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button className="grow dark:active:text-opacity-35" value={2}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2 семестр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butt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button className="grow dark:active:text-opacity-35" value={3}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3 семестр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butt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button className="grow dark:active:text-opacity-35" value={4}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4 семестр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butt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button className="grow dark:active:text-opacity-35" value={5}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5 семестр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butt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button className="grow  dark:active:text-opacity-35" value={6}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6 семестр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butt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button className="grow dark:active:text-opacity-35" value={7}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7 семестр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butt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button className="grow dark:active:text-opacity-35" value={8}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8 семестр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butt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/na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nterface props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onClick: React.MouseEventHandler&lt;HTMLButtonElement&gt;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oddMonths =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 xml:space="preserve">  </w:t>
      </w:r>
      <w:r w:rsidRPr="005A0C5F">
        <w:rPr>
          <w:rFonts w:ascii="Consolas" w:hAnsi="Consolas"/>
          <w:b/>
          <w:sz w:val="16"/>
          <w:szCs w:val="16"/>
        </w:rPr>
        <w:t>"08": "Сентябрь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"09": "Октябрь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"10": "Ноябрь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"11": "Декабрь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"00": "Январь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evenMonths =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"01": "Февраль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"02": "Март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"03": "Апрель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"04": "Май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"05": "Июнь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IMark } from "../interface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evenMonths, oddMonths } from "./month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Quarter = ({ odd, marks }: { odd: boolean; marks: IMark[] }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months = odd ? Object.entries(oddMonths) : Object.entries(evenMonths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days: number[] = []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for (let i = 1; i &lt;= 31; i++) days.push(i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type TMarks =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[key: string]: number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editMarks: TMarks = {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marks.map((data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const date = new Date(data.date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const day =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date.getDate() &lt; 10 ? "0" + date.getDate() : date.getDate().toString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const month =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date.getMonth() &lt; 10 ? "0" + date.getMonth() : date.getMonth().toString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editMarks[month + day] = data.mark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table className="table-fixed border-2 border-black row-start-3 h-1/2 dark:border-white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thead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tr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th className="w-20"&gt;&lt;/th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{days.map((value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return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th className="border-[1px] border-red-500  w-6" key={value}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lastRenderedPageBreak/>
        <w:t>                {value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/th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}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/tr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thead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tbody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{months.map((month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return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tr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className="border-[1px] border-red-500 text-center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key={month[1]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td&gt;{month[1]}&lt;/td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{days.map((day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const currentDay = day &lt; 10 ? "0" + day : day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return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&lt;td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className="border-[1px] border-red-500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key={month[1] + day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{editMarks.hasOwnProperty(month[0] + currentDay)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  ? editMarks[month[0] + currentDay]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  : ""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&lt;/td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}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/tr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}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tbody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/table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Quarter } from "./config/quarter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State } from "reac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Lessons } from "./api/lesson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Marks } from "./api/mark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LessonButton, QuaterButtons } from "./component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Statement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[quater, setQuater] = useState(1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[lesson, setLesson] = useState("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{ data: lessons, isLoading: isLoadingLessons } = useLessons(quater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{ data: marks } = useMarks(lesson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odd = quater % 2 === 1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changeQuater = (e: React.MouseEvent&lt;HTMLElement&gt;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if (e.target instanceof HTMLButtonElement)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const button = e.targe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document.querySelector("nav &gt; .active")?.classList.remove("active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button.classList.add("active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setQuater(+button.value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setLesson("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changeLesson = (e: React.MouseEvent&lt;HTMLElement&gt;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if (e.target instanceof HTMLButtonElement)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const button = e.targe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document.querySelector("div &gt; .active")?.classList.remove("active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button.classList.add("active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setLesson(button.value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div className=" grid grid-cols-statement grid-rows-statement pr-5 dark:text-white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h1 className=" text-5xl dark:text-white "&gt;Журнал&lt;/h1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QuaterButtons onClick={changeQuater}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{isLoadingLessons ?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div&gt;Loading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) :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LessonButton lessons={lessons} onClick={changeLesson}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lastRenderedPageBreak/>
        <w:t>      {lesson &amp;&amp; marks &amp;&amp; &lt;Quarter odd={odd} marks={marks} /&gt;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React from "reac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ReactDOM from "react-dom/clien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RouterProvider } from "react-router-dom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route } from "./app/routes/route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Context } from "./app/contex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QueryClient, QueryClientProvider } from "@tanstack/react-query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const queryClient = new QueryClient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ReactDOM.createRoot(document.getElementById("root")!).render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&lt;React.StrictMode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QueryClientProvider client={queryClient}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Context children={&lt;RouterProvider router={route}&gt;&lt;/RouterProvider&gt;}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/QueryClientProvider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&lt;/React.StrictMode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/** @type {import('tailwindcss').Config} */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default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tent: ["./index.html", "./src/**/*.{ts,tsx}"]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darkMode: "class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mode: "jit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theme: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extend: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gridTemplateColumns: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root: "320px 1fr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statement: "200px 1fr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achievementList: "160px 240px 1fr 320px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organizationCard: "160px 150px 1fr 120px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gridTemplateRows: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root: "135px 1fr 160px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statement: "50px 60px 1fr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organizationCard: "40px 1fr 60px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colors: { sub: { 100: "#8392A5" }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backgroundColor: { hr: "#AFAFAF" },</w:t>
      </w:r>
    </w:p>
    <w:p w:rsidR="005A0C5F" w:rsidRPr="005B0D90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 xml:space="preserve">    </w:t>
      </w:r>
      <w:r w:rsidRPr="005B0D90">
        <w:rPr>
          <w:rFonts w:ascii="Consolas" w:hAnsi="Consolas"/>
          <w:b/>
          <w:sz w:val="16"/>
          <w:szCs w:val="16"/>
        </w:rPr>
        <w:t>},</w:t>
      </w:r>
    </w:p>
    <w:p w:rsidR="005A0C5F" w:rsidRPr="005B0D90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B0D90">
        <w:rPr>
          <w:rFonts w:ascii="Consolas" w:hAnsi="Consolas"/>
          <w:b/>
          <w:sz w:val="16"/>
          <w:szCs w:val="16"/>
        </w:rPr>
        <w:t xml:space="preserve"> },</w:t>
      </w:r>
    </w:p>
    <w:p w:rsidR="005A0C5F" w:rsidRPr="005B0D90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B0D90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plugins</w:t>
      </w:r>
      <w:r w:rsidRPr="005B0D90">
        <w:rPr>
          <w:rFonts w:ascii="Consolas" w:hAnsi="Consolas"/>
          <w:b/>
          <w:sz w:val="16"/>
          <w:szCs w:val="16"/>
        </w:rPr>
        <w:t>: [],</w:t>
      </w:r>
    </w:p>
    <w:p w:rsidR="005A0C5F" w:rsidRPr="005B0D90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B0D90">
        <w:rPr>
          <w:rFonts w:ascii="Consolas" w:hAnsi="Consolas"/>
          <w:b/>
          <w:sz w:val="16"/>
          <w:szCs w:val="16"/>
        </w:rPr>
        <w:t>};</w:t>
      </w:r>
    </w:p>
    <w:p w:rsidR="005A0C5F" w:rsidRPr="005B0D90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</w:p>
    <w:p w:rsidR="00C162B3" w:rsidRPr="005B0D90" w:rsidRDefault="007C649B" w:rsidP="00210922">
      <w:pPr>
        <w:autoSpaceDE w:val="0"/>
        <w:autoSpaceDN w:val="0"/>
        <w:adjustRightInd w:val="0"/>
        <w:spacing w:after="0" w:line="240" w:lineRule="auto"/>
        <w:jc w:val="both"/>
        <w:rPr>
          <w:b/>
          <w:sz w:val="32"/>
          <w:szCs w:val="32"/>
        </w:rPr>
        <w:sectPr w:rsidR="00C162B3" w:rsidRPr="005B0D90" w:rsidSect="008E0573">
          <w:headerReference w:type="default" r:id="rId75"/>
          <w:headerReference w:type="first" r:id="rId76"/>
          <w:footerReference w:type="first" r:id="rId77"/>
          <w:pgSz w:w="11906" w:h="16838"/>
          <w:pgMar w:top="1134" w:right="850" w:bottom="1134" w:left="1701" w:header="624" w:footer="510" w:gutter="0"/>
          <w:pgNumType w:start="44"/>
          <w:cols w:space="708"/>
          <w:titlePg/>
          <w:docGrid w:linePitch="360"/>
        </w:sectPr>
      </w:pPr>
      <w:r w:rsidRPr="005B0D90">
        <w:rPr>
          <w:b/>
          <w:sz w:val="32"/>
          <w:szCs w:val="32"/>
        </w:rPr>
        <w:br w:type="page"/>
      </w:r>
    </w:p>
    <w:p w:rsidR="007B0A7B" w:rsidRPr="00F053B8" w:rsidRDefault="00B87856" w:rsidP="006232A7">
      <w:pPr>
        <w:pStyle w:val="NormalWeb"/>
        <w:shd w:val="clear" w:color="auto" w:fill="FFFFFF"/>
        <w:ind w:firstLine="567"/>
        <w:jc w:val="right"/>
        <w:outlineLvl w:val="1"/>
        <w:rPr>
          <w:b/>
          <w:sz w:val="32"/>
          <w:szCs w:val="32"/>
        </w:rPr>
      </w:pPr>
      <w:bookmarkStart w:id="111" w:name="_Toc72446685"/>
      <w:r>
        <w:rPr>
          <w:b/>
          <w:sz w:val="32"/>
          <w:szCs w:val="32"/>
        </w:rPr>
        <w:lastRenderedPageBreak/>
        <w:t>П</w:t>
      </w:r>
      <w:r w:rsidR="002F225D">
        <w:rPr>
          <w:b/>
          <w:sz w:val="32"/>
          <w:szCs w:val="32"/>
        </w:rPr>
        <w:t>РИЛОЖЕНИЕ</w:t>
      </w:r>
      <w:r w:rsidRPr="00F053B8">
        <w:rPr>
          <w:b/>
          <w:sz w:val="32"/>
          <w:szCs w:val="32"/>
        </w:rPr>
        <w:t xml:space="preserve"> </w:t>
      </w:r>
      <w:r>
        <w:rPr>
          <w:b/>
          <w:sz w:val="32"/>
          <w:szCs w:val="32"/>
        </w:rPr>
        <w:t>Б</w:t>
      </w:r>
      <w:bookmarkEnd w:id="109"/>
      <w:bookmarkEnd w:id="110"/>
      <w:bookmarkEnd w:id="111"/>
    </w:p>
    <w:p w:rsidR="007B0A7B" w:rsidRPr="00F053B8" w:rsidRDefault="007B0A7B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7B0A7B" w:rsidRPr="00F053B8" w:rsidRDefault="007B0A7B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86711E" w:rsidRPr="00F053B8" w:rsidRDefault="0086711E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86711E" w:rsidRPr="00F053B8" w:rsidRDefault="0086711E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86711E" w:rsidRPr="00F053B8" w:rsidRDefault="0086711E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86711E" w:rsidRPr="00F053B8" w:rsidRDefault="0086711E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7B0A7B" w:rsidRPr="00F053B8" w:rsidRDefault="007B0A7B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7B0A7B" w:rsidRPr="00F053B8" w:rsidRDefault="007B0A7B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B65D96" w:rsidRDefault="00B65D96" w:rsidP="00B65D96">
      <w:pPr>
        <w:spacing w:after="0" w:line="360" w:lineRule="auto"/>
        <w:jc w:val="center"/>
        <w:rPr>
          <w:rFonts w:ascii="Times New Roman" w:eastAsia="Times New Roman" w:hAnsi="Times New Roman" w:cs="Times New Roman"/>
          <w:sz w:val="40"/>
          <w:szCs w:val="44"/>
          <w:u w:val="single"/>
        </w:rPr>
      </w:pPr>
      <w:r>
        <w:rPr>
          <w:rFonts w:ascii="Times New Roman" w:hAnsi="Times New Roman" w:cs="Times New Roman"/>
          <w:sz w:val="40"/>
          <w:szCs w:val="28"/>
          <w:u w:val="single"/>
        </w:rPr>
        <w:t>ПМ студента колледжа</w:t>
      </w:r>
    </w:p>
    <w:p w:rsidR="007B0A7B" w:rsidRPr="005F0D14" w:rsidRDefault="007B0A7B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u w:val="single"/>
        </w:rPr>
      </w:pPr>
    </w:p>
    <w:p w:rsidR="007B0A7B" w:rsidRPr="005F0D14" w:rsidRDefault="007B0A7B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86711E" w:rsidRPr="005F0D14" w:rsidRDefault="0086711E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86711E" w:rsidRPr="005F0D14" w:rsidRDefault="0086711E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86711E" w:rsidRPr="005F0D14" w:rsidRDefault="0086711E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7B0A7B" w:rsidRPr="005F0D14" w:rsidRDefault="007B0A7B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FB0FC8" w:rsidRPr="00535E85" w:rsidRDefault="00FB0FC8" w:rsidP="00FB0FC8">
      <w:pPr>
        <w:spacing w:after="0" w:line="240" w:lineRule="auto"/>
        <w:jc w:val="center"/>
        <w:rPr>
          <w:rFonts w:ascii="Times New Roman" w:eastAsia="Times New Roman" w:hAnsi="Times New Roman" w:cs="Times New Roman"/>
          <w:sz w:val="72"/>
          <w:szCs w:val="72"/>
        </w:rPr>
      </w:pPr>
      <w:r>
        <w:rPr>
          <w:rFonts w:ascii="Times New Roman" w:eastAsia="Times New Roman" w:hAnsi="Times New Roman" w:cs="Times New Roman"/>
          <w:sz w:val="72"/>
          <w:szCs w:val="72"/>
        </w:rPr>
        <w:t>Спецификация</w:t>
      </w:r>
    </w:p>
    <w:p w:rsidR="007B0A7B" w:rsidRPr="00535E85" w:rsidRDefault="00542207" w:rsidP="00FB0FC8">
      <w:pPr>
        <w:spacing w:after="0" w:line="240" w:lineRule="auto"/>
        <w:jc w:val="center"/>
        <w:rPr>
          <w:rFonts w:ascii="Times New Roman" w:eastAsia="Times New Roman" w:hAnsi="Times New Roman" w:cs="Times New Roman"/>
          <w:sz w:val="52"/>
          <w:szCs w:val="72"/>
        </w:rPr>
      </w:pPr>
      <w:r w:rsidRPr="00535E85">
        <w:rPr>
          <w:rFonts w:ascii="Times New Roman" w:eastAsia="Times New Roman" w:hAnsi="Times New Roman" w:cs="Times New Roman"/>
          <w:bCs/>
          <w:sz w:val="52"/>
          <w:szCs w:val="72"/>
        </w:rPr>
        <w:t>460.</w:t>
      </w:r>
      <w:r>
        <w:rPr>
          <w:rFonts w:ascii="Times New Roman" w:eastAsia="Times New Roman" w:hAnsi="Times New Roman" w:cs="Times New Roman"/>
          <w:bCs/>
          <w:sz w:val="52"/>
          <w:szCs w:val="72"/>
        </w:rPr>
        <w:t>ЗМК</w:t>
      </w:r>
      <w:r w:rsidRPr="00535E85">
        <w:rPr>
          <w:rFonts w:ascii="Times New Roman" w:eastAsia="Times New Roman" w:hAnsi="Times New Roman" w:cs="Times New Roman"/>
          <w:bCs/>
          <w:sz w:val="52"/>
          <w:szCs w:val="72"/>
        </w:rPr>
        <w:t>.000</w:t>
      </w:r>
      <w:r w:rsidR="00B65D96">
        <w:rPr>
          <w:rFonts w:ascii="Times New Roman" w:eastAsia="Times New Roman" w:hAnsi="Times New Roman" w:cs="Times New Roman"/>
          <w:bCs/>
          <w:sz w:val="52"/>
          <w:szCs w:val="72"/>
        </w:rPr>
        <w:t>02</w:t>
      </w:r>
      <w:r w:rsidR="00FB0FC8" w:rsidRPr="00535E85">
        <w:rPr>
          <w:rFonts w:ascii="Times New Roman" w:eastAsia="Times New Roman" w:hAnsi="Times New Roman" w:cs="Times New Roman"/>
          <w:bCs/>
          <w:sz w:val="52"/>
          <w:szCs w:val="72"/>
        </w:rPr>
        <w:t>-01 01</w:t>
      </w:r>
    </w:p>
    <w:p w:rsidR="007B0A7B" w:rsidRPr="00535E85" w:rsidRDefault="007B0A7B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7B0A7B" w:rsidRPr="00535E85" w:rsidRDefault="007B0A7B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7B0A7B" w:rsidRPr="00535E85" w:rsidRDefault="007B0A7B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7B0A7B" w:rsidRPr="00535E85" w:rsidRDefault="007B0A7B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7B0A7B" w:rsidRPr="00535E85" w:rsidRDefault="007B0A7B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7B0A7B" w:rsidRPr="00535E85" w:rsidRDefault="007B0A7B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7B0A7B" w:rsidRPr="00535E85" w:rsidRDefault="007B0A7B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7B0A7B" w:rsidRPr="00535E85" w:rsidRDefault="007B0A7B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6232A7" w:rsidRPr="00535E85" w:rsidRDefault="006232A7">
      <w:pPr>
        <w:rPr>
          <w:rFonts w:ascii="Times New Roman" w:hAnsi="Times New Roman" w:cs="Times New Roman"/>
          <w:sz w:val="28"/>
          <w:szCs w:val="28"/>
        </w:rPr>
      </w:pPr>
      <w:r w:rsidRPr="00535E85">
        <w:rPr>
          <w:rFonts w:ascii="Times New Roman" w:hAnsi="Times New Roman" w:cs="Times New Roman"/>
          <w:sz w:val="28"/>
          <w:szCs w:val="28"/>
        </w:rPr>
        <w:br w:type="page"/>
      </w:r>
    </w:p>
    <w:p w:rsidR="00B87856" w:rsidRPr="00535E85" w:rsidRDefault="00B87856" w:rsidP="00B87856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17"/>
        <w:gridCol w:w="3890"/>
        <w:gridCol w:w="2110"/>
      </w:tblGrid>
      <w:tr w:rsidR="00B87856" w:rsidRPr="00B87856" w:rsidTr="00F80FE1">
        <w:trPr>
          <w:trHeight w:val="627"/>
        </w:trPr>
        <w:tc>
          <w:tcPr>
            <w:tcW w:w="321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B87856" w:rsidRPr="00535E85" w:rsidRDefault="00B87856" w:rsidP="004C6C6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1857"/>
            </w:tblGrid>
            <w:tr w:rsidR="00B87856" w:rsidRPr="004C6C6D" w:rsidTr="00B726DF">
              <w:trPr>
                <w:trHeight w:val="427"/>
              </w:trPr>
              <w:tc>
                <w:tcPr>
                  <w:tcW w:w="0" w:type="auto"/>
                  <w:vAlign w:val="center"/>
                </w:tcPr>
                <w:p w:rsidR="00B87856" w:rsidRPr="004C6C6D" w:rsidRDefault="00B87856" w:rsidP="004C6C6D">
                  <w:pPr>
                    <w:spacing w:after="0" w:line="360" w:lineRule="auto"/>
                    <w:jc w:val="both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4C6C6D">
                    <w:rPr>
                      <w:rFonts w:ascii="Times New Roman" w:hAnsi="Times New Roman" w:cs="Times New Roman"/>
                      <w:b/>
                      <w:bCs/>
                      <w:sz w:val="28"/>
                      <w:szCs w:val="28"/>
                    </w:rPr>
                    <w:t>Обозначение</w:t>
                  </w:r>
                </w:p>
              </w:tc>
            </w:tr>
          </w:tbl>
          <w:p w:rsidR="00B87856" w:rsidRPr="004C6C6D" w:rsidRDefault="00B87856" w:rsidP="004C6C6D">
            <w:pPr>
              <w:spacing w:after="0"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38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B87856" w:rsidRPr="004C6C6D" w:rsidRDefault="00B87856" w:rsidP="004C6C6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2090"/>
            </w:tblGrid>
            <w:tr w:rsidR="00B87856" w:rsidRPr="004C6C6D" w:rsidTr="00B726DF">
              <w:trPr>
                <w:trHeight w:val="427"/>
              </w:trPr>
              <w:tc>
                <w:tcPr>
                  <w:tcW w:w="0" w:type="auto"/>
                  <w:vAlign w:val="center"/>
                </w:tcPr>
                <w:p w:rsidR="00B87856" w:rsidRPr="004C6C6D" w:rsidRDefault="00B87856" w:rsidP="004C6C6D">
                  <w:pPr>
                    <w:spacing w:after="0" w:line="360" w:lineRule="auto"/>
                    <w:jc w:val="both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4C6C6D">
                    <w:rPr>
                      <w:rFonts w:ascii="Times New Roman" w:hAnsi="Times New Roman" w:cs="Times New Roman"/>
                      <w:b/>
                      <w:bCs/>
                      <w:sz w:val="28"/>
                      <w:szCs w:val="28"/>
                    </w:rPr>
                    <w:t>Наименование</w:t>
                  </w:r>
                </w:p>
              </w:tc>
            </w:tr>
          </w:tbl>
          <w:p w:rsidR="00B87856" w:rsidRPr="004C6C6D" w:rsidRDefault="00B87856" w:rsidP="004C6C6D">
            <w:pPr>
              <w:spacing w:after="0"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21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</w:tcPr>
          <w:p w:rsidR="00B87856" w:rsidRPr="004C6C6D" w:rsidRDefault="00B87856" w:rsidP="004C6C6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1811"/>
            </w:tblGrid>
            <w:tr w:rsidR="00B87856" w:rsidRPr="004C6C6D" w:rsidTr="00B726DF">
              <w:trPr>
                <w:trHeight w:val="427"/>
              </w:trPr>
              <w:tc>
                <w:tcPr>
                  <w:tcW w:w="0" w:type="auto"/>
                  <w:vAlign w:val="center"/>
                </w:tcPr>
                <w:p w:rsidR="00B87856" w:rsidRPr="004C6C6D" w:rsidRDefault="00B87856" w:rsidP="004C6C6D">
                  <w:pPr>
                    <w:spacing w:after="0" w:line="360" w:lineRule="auto"/>
                    <w:jc w:val="both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4C6C6D">
                    <w:rPr>
                      <w:rFonts w:ascii="Times New Roman" w:hAnsi="Times New Roman" w:cs="Times New Roman"/>
                      <w:b/>
                      <w:bCs/>
                      <w:sz w:val="28"/>
                      <w:szCs w:val="28"/>
                    </w:rPr>
                    <w:t>Примечание</w:t>
                  </w:r>
                </w:p>
              </w:tc>
            </w:tr>
          </w:tbl>
          <w:p w:rsidR="00B87856" w:rsidRPr="004C6C6D" w:rsidRDefault="00B87856" w:rsidP="004C6C6D">
            <w:pPr>
              <w:spacing w:after="0"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</w:tr>
      <w:tr w:rsidR="00B87856" w:rsidRPr="00B87856" w:rsidTr="00F80FE1">
        <w:trPr>
          <w:trHeight w:val="769"/>
        </w:trPr>
        <w:tc>
          <w:tcPr>
            <w:tcW w:w="321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B87856" w:rsidRPr="004C6C6D" w:rsidRDefault="00B87856" w:rsidP="004C6C6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8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1950"/>
            </w:tblGrid>
            <w:tr w:rsidR="00B87856" w:rsidRPr="004C6C6D" w:rsidTr="00B726DF">
              <w:trPr>
                <w:trHeight w:val="367"/>
              </w:trPr>
              <w:tc>
                <w:tcPr>
                  <w:tcW w:w="0" w:type="auto"/>
                  <w:vAlign w:val="center"/>
                </w:tcPr>
                <w:p w:rsidR="00B87856" w:rsidRPr="004C6C6D" w:rsidRDefault="00B87856" w:rsidP="004C6C6D">
                  <w:pPr>
                    <w:spacing w:after="0" w:line="360" w:lineRule="auto"/>
                    <w:jc w:val="both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4C6C6D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Документация </w:t>
                  </w:r>
                </w:p>
              </w:tc>
            </w:tr>
          </w:tbl>
          <w:p w:rsidR="00B87856" w:rsidRPr="004C6C6D" w:rsidRDefault="00B87856" w:rsidP="004C6C6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</w:tcPr>
          <w:p w:rsidR="00B87856" w:rsidRPr="004C6C6D" w:rsidRDefault="00B87856" w:rsidP="004C6C6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B87856" w:rsidRPr="00B87856" w:rsidTr="00F80FE1">
        <w:tc>
          <w:tcPr>
            <w:tcW w:w="321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B87856" w:rsidRPr="004C6C6D" w:rsidRDefault="00C61408" w:rsidP="008E0BC4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="002E66C5">
              <w:rPr>
                <w:rFonts w:ascii="Times New Roman" w:hAnsi="Times New Roman" w:cs="Times New Roman"/>
                <w:sz w:val="28"/>
                <w:szCs w:val="28"/>
              </w:rPr>
              <w:t>60.ЗМК.</w:t>
            </w:r>
            <w:r w:rsidR="008C0927">
              <w:rPr>
                <w:rFonts w:ascii="Times New Roman" w:hAnsi="Times New Roman" w:cs="Times New Roman"/>
                <w:sz w:val="28"/>
                <w:szCs w:val="28"/>
              </w:rPr>
              <w:t>000</w:t>
            </w:r>
            <w:r w:rsidR="00B65D96">
              <w:rPr>
                <w:rFonts w:ascii="Times New Roman" w:hAnsi="Times New Roman" w:cs="Times New Roman"/>
                <w:sz w:val="28"/>
                <w:szCs w:val="28"/>
              </w:rPr>
              <w:t>02</w:t>
            </w:r>
            <w:r w:rsidR="00B87856" w:rsidRPr="004C6C6D">
              <w:rPr>
                <w:rFonts w:ascii="Times New Roman" w:hAnsi="Times New Roman" w:cs="Times New Roman"/>
                <w:sz w:val="28"/>
                <w:szCs w:val="28"/>
              </w:rPr>
              <w:t xml:space="preserve">-01 12 01 </w:t>
            </w:r>
          </w:p>
        </w:tc>
        <w:tc>
          <w:tcPr>
            <w:tcW w:w="38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B87856" w:rsidRPr="004C6C6D" w:rsidRDefault="00B65D96" w:rsidP="0097614F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ПМ студента колледжа</w:t>
            </w:r>
          </w:p>
        </w:tc>
        <w:tc>
          <w:tcPr>
            <w:tcW w:w="21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B87856" w:rsidRPr="004C6C6D" w:rsidRDefault="00B87856" w:rsidP="004C6C6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64EC9" w:rsidRPr="00B87856" w:rsidTr="00F80FE1">
        <w:tc>
          <w:tcPr>
            <w:tcW w:w="321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464EC9" w:rsidRPr="004C6C6D" w:rsidRDefault="00464EC9" w:rsidP="00464EC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464EC9" w:rsidRPr="00F80FE1" w:rsidRDefault="00F80FE1" w:rsidP="00464EC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кст программы</w:t>
            </w:r>
          </w:p>
        </w:tc>
        <w:tc>
          <w:tcPr>
            <w:tcW w:w="21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464EC9" w:rsidRPr="004C6C6D" w:rsidRDefault="00464EC9" w:rsidP="00464EC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64EC9" w:rsidRPr="00B87856" w:rsidTr="00F80FE1">
        <w:tc>
          <w:tcPr>
            <w:tcW w:w="321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464EC9" w:rsidRPr="004C6C6D" w:rsidRDefault="00464EC9" w:rsidP="008E0BC4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6C6D">
              <w:rPr>
                <w:rFonts w:ascii="Times New Roman" w:hAnsi="Times New Roman" w:cs="Times New Roman"/>
                <w:sz w:val="28"/>
                <w:szCs w:val="28"/>
              </w:rPr>
              <w:t>46</w:t>
            </w:r>
            <w:r w:rsidR="002E66C5">
              <w:rPr>
                <w:rFonts w:ascii="Times New Roman" w:hAnsi="Times New Roman" w:cs="Times New Roman"/>
                <w:sz w:val="28"/>
                <w:szCs w:val="28"/>
              </w:rPr>
              <w:t>0.ЗМК.</w:t>
            </w:r>
            <w:r w:rsidR="00581865">
              <w:rPr>
                <w:rFonts w:ascii="Times New Roman" w:hAnsi="Times New Roman" w:cs="Times New Roman"/>
                <w:sz w:val="28"/>
                <w:szCs w:val="28"/>
              </w:rPr>
              <w:t>000</w:t>
            </w:r>
            <w:r w:rsidR="00B65D96">
              <w:rPr>
                <w:rFonts w:ascii="Times New Roman" w:hAnsi="Times New Roman" w:cs="Times New Roman"/>
                <w:sz w:val="28"/>
                <w:szCs w:val="28"/>
              </w:rPr>
              <w:t>02</w:t>
            </w:r>
            <w:r w:rsidRPr="004C6C6D">
              <w:rPr>
                <w:rFonts w:ascii="Times New Roman" w:hAnsi="Times New Roman" w:cs="Times New Roman"/>
                <w:sz w:val="28"/>
                <w:szCs w:val="28"/>
              </w:rPr>
              <w:t>-01 13 01</w:t>
            </w:r>
          </w:p>
        </w:tc>
        <w:tc>
          <w:tcPr>
            <w:tcW w:w="38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464EC9" w:rsidRPr="004C6C6D" w:rsidRDefault="00B65D96" w:rsidP="00464EC9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ПМ студента колледжа</w:t>
            </w:r>
          </w:p>
        </w:tc>
        <w:tc>
          <w:tcPr>
            <w:tcW w:w="21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464EC9" w:rsidRPr="004C6C6D" w:rsidRDefault="00464EC9" w:rsidP="00464EC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64EC9" w:rsidRPr="00B87856" w:rsidTr="00F80FE1">
        <w:tc>
          <w:tcPr>
            <w:tcW w:w="321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464EC9" w:rsidRPr="004C6C6D" w:rsidRDefault="00464EC9" w:rsidP="00464EC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464EC9" w:rsidRPr="004C6C6D" w:rsidRDefault="00464EC9" w:rsidP="00464EC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6C6D">
              <w:rPr>
                <w:rFonts w:ascii="Times New Roman" w:hAnsi="Times New Roman" w:cs="Times New Roman"/>
                <w:sz w:val="28"/>
                <w:szCs w:val="28"/>
              </w:rPr>
              <w:t>Описание программы</w:t>
            </w:r>
          </w:p>
        </w:tc>
        <w:tc>
          <w:tcPr>
            <w:tcW w:w="21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464EC9" w:rsidRPr="004C6C6D" w:rsidRDefault="00464EC9" w:rsidP="00464EC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64EC9" w:rsidRPr="00B87856" w:rsidTr="00F80FE1">
        <w:tc>
          <w:tcPr>
            <w:tcW w:w="321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464EC9" w:rsidRPr="004C6C6D" w:rsidRDefault="002E66C5" w:rsidP="008E0BC4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60.ЗМК.</w:t>
            </w:r>
            <w:r w:rsidR="00581865">
              <w:rPr>
                <w:rFonts w:ascii="Times New Roman" w:hAnsi="Times New Roman" w:cs="Times New Roman"/>
                <w:sz w:val="28"/>
                <w:szCs w:val="28"/>
              </w:rPr>
              <w:t>000</w:t>
            </w:r>
            <w:r w:rsidR="00B65D96">
              <w:rPr>
                <w:rFonts w:ascii="Times New Roman" w:hAnsi="Times New Roman" w:cs="Times New Roman"/>
                <w:sz w:val="28"/>
                <w:szCs w:val="28"/>
              </w:rPr>
              <w:t>02</w:t>
            </w:r>
            <w:r w:rsidR="00464EC9" w:rsidRPr="004C6C6D">
              <w:rPr>
                <w:rFonts w:ascii="Times New Roman" w:hAnsi="Times New Roman" w:cs="Times New Roman"/>
                <w:sz w:val="28"/>
                <w:szCs w:val="28"/>
              </w:rPr>
              <w:t>-01 34 01</w:t>
            </w:r>
          </w:p>
        </w:tc>
        <w:tc>
          <w:tcPr>
            <w:tcW w:w="38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464EC9" w:rsidRPr="004C6C6D" w:rsidRDefault="00B65D96" w:rsidP="0097614F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ПМ студента колледжа</w:t>
            </w:r>
          </w:p>
        </w:tc>
        <w:tc>
          <w:tcPr>
            <w:tcW w:w="21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464EC9" w:rsidRPr="004C6C6D" w:rsidRDefault="00464EC9" w:rsidP="00464EC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64EC9" w:rsidRPr="00B87856" w:rsidTr="00F80FE1">
        <w:tc>
          <w:tcPr>
            <w:tcW w:w="321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464EC9" w:rsidRPr="004C6C6D" w:rsidRDefault="00464EC9" w:rsidP="00464EC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464EC9" w:rsidRPr="004C6C6D" w:rsidRDefault="00464EC9" w:rsidP="00464EC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Руководство </w:t>
            </w:r>
            <w:r w:rsidRPr="004C6C6D">
              <w:rPr>
                <w:rFonts w:ascii="Times New Roman" w:hAnsi="Times New Roman" w:cs="Times New Roman"/>
                <w:sz w:val="28"/>
                <w:szCs w:val="28"/>
              </w:rPr>
              <w:t>пользователя</w:t>
            </w:r>
          </w:p>
        </w:tc>
        <w:tc>
          <w:tcPr>
            <w:tcW w:w="21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464EC9" w:rsidRPr="004C6C6D" w:rsidRDefault="00464EC9" w:rsidP="00464EC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64EC9" w:rsidRPr="00B87856" w:rsidTr="00F80FE1">
        <w:tc>
          <w:tcPr>
            <w:tcW w:w="321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464EC9" w:rsidRPr="004C6C6D" w:rsidRDefault="00542207" w:rsidP="008E0BC4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60.ЗМК.</w:t>
            </w:r>
            <w:r w:rsidR="00581865">
              <w:rPr>
                <w:rFonts w:ascii="Times New Roman" w:hAnsi="Times New Roman" w:cs="Times New Roman"/>
                <w:sz w:val="28"/>
                <w:szCs w:val="28"/>
              </w:rPr>
              <w:t>000</w:t>
            </w:r>
            <w:r w:rsidR="00B65D96">
              <w:rPr>
                <w:rFonts w:ascii="Times New Roman" w:hAnsi="Times New Roman" w:cs="Times New Roman"/>
                <w:sz w:val="28"/>
                <w:szCs w:val="28"/>
              </w:rPr>
              <w:t>02</w:t>
            </w:r>
            <w:r w:rsidR="00464EC9" w:rsidRPr="004C6C6D">
              <w:rPr>
                <w:rFonts w:ascii="Times New Roman" w:hAnsi="Times New Roman" w:cs="Times New Roman"/>
                <w:sz w:val="28"/>
                <w:szCs w:val="28"/>
              </w:rPr>
              <w:t>-01 81 01</w:t>
            </w:r>
          </w:p>
        </w:tc>
        <w:tc>
          <w:tcPr>
            <w:tcW w:w="38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464EC9" w:rsidRPr="004C6C6D" w:rsidRDefault="00B65D96" w:rsidP="0097614F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ПМ студента колледжа</w:t>
            </w:r>
          </w:p>
        </w:tc>
        <w:tc>
          <w:tcPr>
            <w:tcW w:w="21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464EC9" w:rsidRPr="004C6C6D" w:rsidRDefault="00464EC9" w:rsidP="00464EC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64EC9" w:rsidRPr="00B87856" w:rsidTr="00F80FE1">
        <w:tc>
          <w:tcPr>
            <w:tcW w:w="321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464EC9" w:rsidRPr="004C6C6D" w:rsidRDefault="00464EC9" w:rsidP="00464EC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464EC9" w:rsidRPr="004C6C6D" w:rsidRDefault="00464EC9" w:rsidP="00464EC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6C6D">
              <w:rPr>
                <w:rFonts w:ascii="Times New Roman" w:hAnsi="Times New Roman" w:cs="Times New Roman"/>
                <w:sz w:val="28"/>
                <w:szCs w:val="28"/>
              </w:rPr>
              <w:t>Пояснительная записка</w:t>
            </w:r>
          </w:p>
        </w:tc>
        <w:tc>
          <w:tcPr>
            <w:tcW w:w="21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464EC9" w:rsidRPr="004C6C6D" w:rsidRDefault="00464EC9" w:rsidP="00464EC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856C58" w:rsidRDefault="00856C58">
      <w:pPr>
        <w:rPr>
          <w:rFonts w:ascii="Times New Roman" w:hAnsi="Times New Roman" w:cs="Times New Roman"/>
          <w:sz w:val="28"/>
          <w:szCs w:val="28"/>
        </w:rPr>
        <w:sectPr w:rsidR="00856C58" w:rsidSect="008E0573">
          <w:pgSz w:w="11906" w:h="16838"/>
          <w:pgMar w:top="1134" w:right="850" w:bottom="1134" w:left="1701" w:header="624" w:footer="510" w:gutter="0"/>
          <w:pgNumType w:start="77"/>
          <w:cols w:space="708"/>
          <w:titlePg/>
          <w:docGrid w:linePitch="360"/>
        </w:sectPr>
      </w:pPr>
    </w:p>
    <w:p w:rsidR="00355D7B" w:rsidRDefault="0024577D" w:rsidP="00846978">
      <w:pPr>
        <w:pStyle w:val="NormalWeb"/>
        <w:shd w:val="clear" w:color="auto" w:fill="FFFFFF"/>
        <w:ind w:firstLine="567"/>
        <w:jc w:val="right"/>
        <w:outlineLvl w:val="1"/>
        <w:rPr>
          <w:b/>
          <w:sz w:val="32"/>
          <w:szCs w:val="32"/>
        </w:rPr>
      </w:pPr>
      <w:bookmarkStart w:id="112" w:name="_Toc422130290"/>
      <w:bookmarkStart w:id="113" w:name="_Toc422155388"/>
      <w:bookmarkStart w:id="114" w:name="_Toc72446686"/>
      <w:r w:rsidRPr="00B87856">
        <w:rPr>
          <w:b/>
          <w:sz w:val="32"/>
          <w:szCs w:val="32"/>
        </w:rPr>
        <w:lastRenderedPageBreak/>
        <w:t>П</w:t>
      </w:r>
      <w:r w:rsidR="00B65D96">
        <w:rPr>
          <w:b/>
          <w:sz w:val="32"/>
          <w:szCs w:val="32"/>
        </w:rPr>
        <w:t>РИЛОЖЕНИЕ</w:t>
      </w:r>
      <w:r w:rsidRPr="00B87856">
        <w:rPr>
          <w:b/>
          <w:sz w:val="32"/>
          <w:szCs w:val="32"/>
        </w:rPr>
        <w:t xml:space="preserve"> B</w:t>
      </w:r>
      <w:bookmarkEnd w:id="112"/>
      <w:bookmarkEnd w:id="113"/>
      <w:bookmarkEnd w:id="114"/>
      <w:r w:rsidR="00B87856" w:rsidRPr="00B87856">
        <w:rPr>
          <w:b/>
          <w:sz w:val="32"/>
          <w:szCs w:val="32"/>
        </w:rPr>
        <w:t xml:space="preserve"> </w:t>
      </w:r>
    </w:p>
    <w:p w:rsidR="0024577D" w:rsidRPr="00B87856" w:rsidRDefault="0024577D" w:rsidP="00846978">
      <w:pPr>
        <w:pStyle w:val="NormalWeb"/>
        <w:shd w:val="clear" w:color="auto" w:fill="FFFFFF"/>
        <w:ind w:firstLine="567"/>
        <w:rPr>
          <w:b/>
          <w:sz w:val="32"/>
          <w:szCs w:val="32"/>
        </w:rPr>
      </w:pPr>
      <w:bookmarkStart w:id="115" w:name="_Toc422130291"/>
      <w:bookmarkStart w:id="116" w:name="_Toc422140282"/>
      <w:bookmarkStart w:id="117" w:name="_Toc422155223"/>
      <w:bookmarkStart w:id="118" w:name="_Toc422155389"/>
      <w:r w:rsidRPr="00B87856">
        <w:rPr>
          <w:b/>
          <w:sz w:val="32"/>
          <w:szCs w:val="32"/>
        </w:rPr>
        <w:t>Диск с программным средством</w:t>
      </w:r>
      <w:bookmarkEnd w:id="115"/>
      <w:bookmarkEnd w:id="116"/>
      <w:bookmarkEnd w:id="117"/>
      <w:bookmarkEnd w:id="118"/>
    </w:p>
    <w:sectPr w:rsidR="0024577D" w:rsidRPr="00B87856" w:rsidSect="00581865">
      <w:pgSz w:w="11906" w:h="16838"/>
      <w:pgMar w:top="1134" w:right="850" w:bottom="1134" w:left="1701" w:header="624" w:footer="510" w:gutter="0"/>
      <w:pgNumType w:start="86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:rsidR="00507516" w:rsidRDefault="00507516" w:rsidP="0024577D">
      <w:pPr>
        <w:spacing w:after="0" w:line="240" w:lineRule="auto"/>
      </w:pPr>
      <w:r>
        <w:separator/>
      </w:r>
    </w:p>
  </w:endnote>
  <w:endnote w:type="continuationSeparator" w:id="0">
    <w:p w:rsidR="00507516" w:rsidRDefault="00507516" w:rsidP="0024577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:rsidR="00581865" w:rsidRDefault="0058186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:rsidR="00507516" w:rsidRDefault="00507516" w:rsidP="0024577D">
      <w:pPr>
        <w:spacing w:after="0" w:line="240" w:lineRule="auto"/>
      </w:pPr>
      <w:r>
        <w:separator/>
      </w:r>
    </w:p>
  </w:footnote>
  <w:footnote w:type="continuationSeparator" w:id="0">
    <w:p w:rsidR="00507516" w:rsidRDefault="00507516" w:rsidP="0024577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:rsidR="00581865" w:rsidRDefault="00581865">
    <w:pPr>
      <w:pStyle w:val="Header"/>
    </w:pPr>
    <w:r>
      <w:rPr>
        <w:iCs/>
        <w:noProof/>
        <w:sz w:val="28"/>
        <w:szCs w:val="28"/>
      </w:rPr>
      <mc:AlternateContent>
        <mc:Choice Requires="wpg">
          <w:drawing>
            <wp:anchor distT="0" distB="0" distL="114300" distR="114300" simplePos="0" relativeHeight="251657216" behindDoc="0" locked="1" layoutInCell="1" allowOverlap="1" wp14:anchorId="5602674D" wp14:editId="3541E810">
              <wp:simplePos x="0" y="0"/>
              <wp:positionH relativeFrom="page">
                <wp:posOffset>694690</wp:posOffset>
              </wp:positionH>
              <wp:positionV relativeFrom="page">
                <wp:posOffset>252095</wp:posOffset>
              </wp:positionV>
              <wp:extent cx="6588125" cy="10187940"/>
              <wp:effectExtent l="0" t="0" r="22225" b="22860"/>
              <wp:wrapNone/>
              <wp:docPr id="78" name="Группа 7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8125" cy="10187940"/>
                        <a:chOff x="0" y="0"/>
                        <a:chExt cx="20000" cy="20000"/>
                      </a:xfrm>
                    </wpg:grpSpPr>
                    <wps:wsp>
                      <wps:cNvPr id="80" name="Rectangle 2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81" name="Line 3"/>
                      <wps:cNvCnPr/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5" name="Line 4"/>
                      <wps:cNvCnPr/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6" name="Line 5"/>
                      <wps:cNvCnPr/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8" name="Line 6"/>
                      <wps:cNvCnPr/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0" name="Line 7"/>
                      <wps:cNvCnPr/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1" name="Line 8"/>
                      <wps:cNvCnPr/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4" name="Line 9"/>
                      <wps:cNvCnPr/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5" name="Line 10"/>
                      <wps:cNvCnPr/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6" name="Line 11"/>
                      <wps:cNvCnPr/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7" name="Line 12"/>
                      <wps:cNvCnPr/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8" name="Rectangle 13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81865" w:rsidRDefault="00581865" w:rsidP="0024577D">
                            <w:pPr>
                              <w:pStyle w:val="a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99" name="Rectangle 14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81865" w:rsidRDefault="00581865" w:rsidP="0024577D">
                            <w:pPr>
                              <w:pStyle w:val="a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0" name="Rectangle 15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81865" w:rsidRDefault="00581865" w:rsidP="0024577D">
                            <w:pPr>
                              <w:pStyle w:val="a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1" name="Rectangle 16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81865" w:rsidRDefault="00581865" w:rsidP="0024577D">
                            <w:pPr>
                              <w:pStyle w:val="a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2" name="Rectangle 17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81865" w:rsidRDefault="00581865" w:rsidP="0024577D">
                            <w:pPr>
                              <w:pStyle w:val="a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3" name="Rectangle 18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81865" w:rsidRDefault="00581865" w:rsidP="0024577D">
                            <w:pPr>
                              <w:pStyle w:val="a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4" name="Rectangle 19"/>
                      <wps:cNvSpPr>
                        <a:spLocks noChangeArrowheads="1"/>
                      </wps:cNvSpPr>
                      <wps:spPr bwMode="auto">
                        <a:xfrm>
                          <a:off x="18949" y="19435"/>
                          <a:ext cx="1001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81865" w:rsidRPr="0024577D" w:rsidRDefault="00581865" w:rsidP="0024577D">
                            <w:pPr>
                              <w:jc w:val="center"/>
                              <w:rPr>
                                <w:sz w:val="32"/>
                              </w:rPr>
                            </w:pPr>
                            <w:r w:rsidRPr="0024577D">
                              <w:rPr>
                                <w:sz w:val="24"/>
                              </w:rPr>
                              <w:fldChar w:fldCharType="begin"/>
                            </w:r>
                            <w:r w:rsidRPr="0024577D">
                              <w:rPr>
                                <w:sz w:val="24"/>
                              </w:rPr>
                              <w:instrText>PAGE   \* MERGEFORMAT</w:instrText>
                            </w:r>
                            <w:r w:rsidRPr="0024577D">
                              <w:rPr>
                                <w:sz w:val="24"/>
                              </w:rPr>
                              <w:fldChar w:fldCharType="separate"/>
                            </w:r>
                            <w:r w:rsidR="00535E85">
                              <w:rPr>
                                <w:noProof/>
                                <w:sz w:val="24"/>
                              </w:rPr>
                              <w:t>59</w:t>
                            </w:r>
                            <w:r w:rsidRPr="0024577D">
                              <w:rPr>
                                <w:sz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5" name="Rectangle 20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81865" w:rsidRDefault="00581865" w:rsidP="00A07320">
                            <w:pPr>
                              <w:jc w:val="center"/>
                            </w:pPr>
                            <w:r w:rsidRPr="00A07320">
                              <w:rPr>
                                <w:sz w:val="28"/>
                                <w:szCs w:val="28"/>
                              </w:rPr>
                              <w:t>ЗМК.09.02.03.</w:t>
                            </w:r>
                            <w:r w:rsidR="002F225D">
                              <w:rPr>
                                <w:sz w:val="28"/>
                                <w:szCs w:val="28"/>
                              </w:rPr>
                              <w:t>02</w:t>
                            </w:r>
                            <w:r w:rsidRPr="00A07320">
                              <w:rPr>
                                <w:sz w:val="28"/>
                                <w:szCs w:val="28"/>
                              </w:rPr>
                              <w:t>.</w:t>
                            </w:r>
                            <w:r w:rsidR="00656C17">
                              <w:rPr>
                                <w:sz w:val="28"/>
                                <w:szCs w:val="28"/>
                                <w:lang w:val="en-US"/>
                              </w:rPr>
                              <w:t>205</w:t>
                            </w:r>
                            <w:r w:rsidRPr="00A07320">
                              <w:rPr>
                                <w:sz w:val="28"/>
                                <w:szCs w:val="28"/>
                              </w:rPr>
                              <w:t>.ПЗ</w:t>
                            </w:r>
                          </w:p>
                          <w:p w:rsidR="00581865" w:rsidRPr="000E43E4" w:rsidRDefault="00581865" w:rsidP="0024577D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5602674D" id="Группа 78" o:spid="_x0000_s1063" style="position:absolute;margin-left:54.7pt;margin-top:19.85pt;width:518.75pt;height:802.2pt;z-index:25165721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">
              <v:rect id="Rectangle 2" o:spid="_x0000_s1064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" filled="f" strokeweight="2pt"/>
              <v:line id="Line 3" o:spid="_x0000_s1065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sh+w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" strokeweight="2pt"/>
              <v:line id="Line 4" o:spid="_x0000_s1066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iRmz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" strokeweight="2pt"/>
              <v:line id="Line 5" o:spid="_x0000_s1067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W4fE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" strokeweight="2pt"/>
              <v:line id="Line 6" o:spid="_x0000_s1068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iLYt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" strokeweight="2pt"/>
              <v:line id="Line 7" o:spid="_x0000_s1069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" strokeweight="2pt"/>
              <v:line id="Line 8" o:spid="_x0000_s1070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a4lt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" strokeweight="2pt"/>
              <v:line id="Line 9" o:spid="_x0000_s1071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" strokeweight="2pt"/>
              <v:line id="Line 10" o:spid="_x0000_s1072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" strokeweight="1pt"/>
              <v:line id="Line 11" o:spid="_x0000_s1073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ghEZ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" strokeweight="2pt"/>
              <v:line id="Line 12" o:spid="_x0000_s1074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" strokeweight="1pt"/>
              <v:rect id="Rectangle 13" o:spid="_x0000_s1075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" filled="f" stroked="f" strokeweight=".25pt">
                <v:textbox inset="1pt,1pt,1pt,1pt">
                  <w:txbxContent>
                    <w:p w:rsidR="00581865" w:rsidRDefault="00581865" w:rsidP="0024577D">
                      <w:pPr>
                        <w:pStyle w:val="a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Изм.</w:t>
                      </w:r>
                    </w:p>
                  </w:txbxContent>
                </v:textbox>
              </v:rect>
              <v:rect id="Rectangle 14" o:spid="_x0000_s1076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" filled="f" stroked="f" strokeweight=".25pt">
                <v:textbox inset="1pt,1pt,1pt,1pt">
                  <w:txbxContent>
                    <w:p w:rsidR="00581865" w:rsidRDefault="00581865" w:rsidP="0024577D">
                      <w:pPr>
                        <w:pStyle w:val="a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5" o:spid="_x0000_s1077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" filled="f" stroked="f" strokeweight=".25pt">
                <v:textbox inset="1pt,1pt,1pt,1pt">
                  <w:txbxContent>
                    <w:p w:rsidR="00581865" w:rsidRDefault="00581865" w:rsidP="0024577D">
                      <w:pPr>
                        <w:pStyle w:val="a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Rectangle 16" o:spid="_x0000_s1078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" filled="f" stroked="f" strokeweight=".25pt">
                <v:textbox inset="1pt,1pt,1pt,1pt">
                  <w:txbxContent>
                    <w:p w:rsidR="00581865" w:rsidRDefault="00581865" w:rsidP="0024577D">
                      <w:pPr>
                        <w:pStyle w:val="a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17" o:spid="_x0000_s1079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" filled="f" stroked="f" strokeweight=".25pt">
                <v:textbox inset="1pt,1pt,1pt,1pt">
                  <w:txbxContent>
                    <w:p w:rsidR="00581865" w:rsidRDefault="00581865" w:rsidP="0024577D">
                      <w:pPr>
                        <w:pStyle w:val="a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18" o:spid="_x0000_s1080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" filled="f" stroked="f" strokeweight=".25pt">
                <v:textbox inset="1pt,1pt,1pt,1pt">
                  <w:txbxContent>
                    <w:p w:rsidR="00581865" w:rsidRDefault="00581865" w:rsidP="0024577D">
                      <w:pPr>
                        <w:pStyle w:val="a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9" o:spid="_x0000_s1081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" filled="f" stroked="f" strokeweight=".25pt">
                <v:textbox inset="1pt,1pt,1pt,1pt">
                  <w:txbxContent>
                    <w:p w:rsidR="00581865" w:rsidRPr="0024577D" w:rsidRDefault="00581865" w:rsidP="0024577D">
                      <w:pPr>
                        <w:jc w:val="center"/>
                        <w:rPr>
                          <w:sz w:val="32"/>
                        </w:rPr>
                      </w:pPr>
                      <w:r w:rsidRPr="0024577D">
                        <w:rPr>
                          <w:sz w:val="24"/>
                        </w:rPr>
                        <w:fldChar w:fldCharType="begin"/>
                      </w:r>
                      <w:r w:rsidRPr="0024577D">
                        <w:rPr>
                          <w:sz w:val="24"/>
                        </w:rPr>
                        <w:instrText>PAGE   \* MERGEFORMAT</w:instrText>
                      </w:r>
                      <w:r w:rsidRPr="0024577D">
                        <w:rPr>
                          <w:sz w:val="24"/>
                        </w:rPr>
                        <w:fldChar w:fldCharType="separate"/>
                      </w:r>
                      <w:r w:rsidR="00535E85">
                        <w:rPr>
                          <w:noProof/>
                          <w:sz w:val="24"/>
                        </w:rPr>
                        <w:t>59</w:t>
                      </w:r>
                      <w:r w:rsidRPr="0024577D">
                        <w:rPr>
                          <w:sz w:val="24"/>
                        </w:rPr>
                        <w:fldChar w:fldCharType="end"/>
                      </w:r>
                    </w:p>
                  </w:txbxContent>
                </v:textbox>
              </v:rect>
              <v:rect id="Rectangle 20" o:spid="_x0000_s1082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" filled="f" stroked="f" strokeweight=".25pt">
                <v:textbox inset="1pt,1pt,1pt,1pt">
                  <w:txbxContent>
                    <w:p w:rsidR="00581865" w:rsidRDefault="00581865" w:rsidP="00A07320">
                      <w:pPr>
                        <w:jc w:val="center"/>
                      </w:pPr>
                      <w:r w:rsidRPr="00A07320">
                        <w:rPr>
                          <w:sz w:val="28"/>
                          <w:szCs w:val="28"/>
                        </w:rPr>
                        <w:t>ЗМК.09.02.03.</w:t>
                      </w:r>
                      <w:r w:rsidR="002F225D">
                        <w:rPr>
                          <w:sz w:val="28"/>
                          <w:szCs w:val="28"/>
                        </w:rPr>
                        <w:t>02</w:t>
                      </w:r>
                      <w:r w:rsidRPr="00A07320">
                        <w:rPr>
                          <w:sz w:val="28"/>
                          <w:szCs w:val="28"/>
                        </w:rPr>
                        <w:t>.</w:t>
                      </w:r>
                      <w:r w:rsidR="00656C17">
                        <w:rPr>
                          <w:sz w:val="28"/>
                          <w:szCs w:val="28"/>
                          <w:lang w:val="en-US"/>
                        </w:rPr>
                        <w:t>205</w:t>
                      </w:r>
                      <w:r w:rsidRPr="00A07320">
                        <w:rPr>
                          <w:sz w:val="28"/>
                          <w:szCs w:val="28"/>
                        </w:rPr>
                        <w:t>.ПЗ</w:t>
                      </w:r>
                    </w:p>
                    <w:p w:rsidR="00581865" w:rsidRPr="000E43E4" w:rsidRDefault="00581865" w:rsidP="0024577D"/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:rsidR="00581865" w:rsidRDefault="00581865">
    <w:pPr>
      <w:pStyle w:val="Header"/>
    </w:pPr>
    <w:r>
      <w:rPr>
        <w:noProof/>
      </w:rPr>
      <mc:AlternateContent>
        <mc:Choice Requires="wpg">
          <w:drawing>
            <wp:anchor distT="0" distB="0" distL="114300" distR="114300" simplePos="0" relativeHeight="251661312" behindDoc="0" locked="1" layoutInCell="1" allowOverlap="1" wp14:anchorId="3C7087A7" wp14:editId="4410E357">
              <wp:simplePos x="0" y="0"/>
              <wp:positionH relativeFrom="page">
                <wp:posOffset>720090</wp:posOffset>
              </wp:positionH>
              <wp:positionV relativeFrom="page">
                <wp:posOffset>252095</wp:posOffset>
              </wp:positionV>
              <wp:extent cx="6588125" cy="10187940"/>
              <wp:effectExtent l="0" t="0" r="3175" b="3810"/>
              <wp:wrapNone/>
              <wp:docPr id="1038" name="Группа 103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8125" cy="10187940"/>
                        <a:chOff x="0" y="0"/>
                        <a:chExt cx="20000" cy="20000"/>
                      </a:xfrm>
                    </wpg:grpSpPr>
                    <wps:wsp>
                      <wps:cNvPr id="1039" name="Rectangle 2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040" name="Line 3"/>
                      <wps:cNvCnPr/>
                      <wps:spPr bwMode="auto">
                        <a:xfrm>
                          <a:off x="993" y="17183"/>
                          <a:ext cx="2" cy="1038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41" name="Line 4"/>
                      <wps:cNvCnPr/>
                      <wps:spPr bwMode="auto">
                        <a:xfrm>
                          <a:off x="10" y="1717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42" name="Line 5"/>
                      <wps:cNvCnPr/>
                      <wps:spPr bwMode="auto">
                        <a:xfrm>
                          <a:off x="2186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43" name="Line 6"/>
                      <wps:cNvCnPr/>
                      <wps:spPr bwMode="auto">
                        <a:xfrm>
                          <a:off x="4919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44" name="Line 7"/>
                      <wps:cNvCnPr/>
                      <wps:spPr bwMode="auto">
                        <a:xfrm>
                          <a:off x="6557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45" name="Line 8"/>
                      <wps:cNvCnPr/>
                      <wps:spPr bwMode="auto">
                        <a:xfrm>
                          <a:off x="7650" y="17183"/>
                          <a:ext cx="2" cy="2796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46" name="Line 9"/>
                      <wps:cNvCnPr/>
                      <wps:spPr bwMode="auto">
                        <a:xfrm>
                          <a:off x="15848" y="18239"/>
                          <a:ext cx="4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47" name="Line 10"/>
                      <wps:cNvCnPr/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48" name="Line 11"/>
                      <wps:cNvCnPr/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49" name="Rectangle 12"/>
                      <wps:cNvSpPr>
                        <a:spLocks noChangeArrowheads="1"/>
                      </wps:cNvSpPr>
                      <wps:spPr bwMode="auto">
                        <a:xfrm>
                          <a:off x="54" y="17912"/>
                          <a:ext cx="88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81865" w:rsidRDefault="00581865" w:rsidP="00CD1FF9">
                            <w:pPr>
                              <w:pStyle w:val="a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50" name="Rectangle 13"/>
                      <wps:cNvSpPr>
                        <a:spLocks noChangeArrowheads="1"/>
                      </wps:cNvSpPr>
                      <wps:spPr bwMode="auto">
                        <a:xfrm>
                          <a:off x="1051" y="17912"/>
                          <a:ext cx="11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81865" w:rsidRDefault="00581865" w:rsidP="00CD1FF9">
                            <w:pPr>
                              <w:pStyle w:val="a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51" name="Rectangle 14"/>
                      <wps:cNvSpPr>
                        <a:spLocks noChangeArrowheads="1"/>
                      </wps:cNvSpPr>
                      <wps:spPr bwMode="auto">
                        <a:xfrm>
                          <a:off x="2267" y="17912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81865" w:rsidRDefault="00581865" w:rsidP="00CD1FF9">
                            <w:pPr>
                              <w:pStyle w:val="a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52" name="Rectangle 15"/>
                      <wps:cNvSpPr>
                        <a:spLocks noChangeArrowheads="1"/>
                      </wps:cNvSpPr>
                      <wps:spPr bwMode="auto">
                        <a:xfrm>
                          <a:off x="4983" y="17912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81865" w:rsidRDefault="00581865" w:rsidP="00CD1FF9">
                            <w:pPr>
                              <w:pStyle w:val="a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53" name="Rectangle 16"/>
                      <wps:cNvSpPr>
                        <a:spLocks noChangeArrowheads="1"/>
                      </wps:cNvSpPr>
                      <wps:spPr bwMode="auto">
                        <a:xfrm>
                          <a:off x="6604" y="17912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81865" w:rsidRDefault="00581865" w:rsidP="00CD1FF9">
                            <w:pPr>
                              <w:pStyle w:val="a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54" name="Rectangle 17"/>
                      <wps:cNvSpPr>
                        <a:spLocks noChangeArrowheads="1"/>
                      </wps:cNvSpPr>
                      <wps:spPr bwMode="auto">
                        <a:xfrm>
                          <a:off x="15929" y="18258"/>
                          <a:ext cx="1475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81865" w:rsidRDefault="00581865" w:rsidP="00CD1FF9">
                            <w:pPr>
                              <w:pStyle w:val="a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55" name="Rectangle 18"/>
                      <wps:cNvSpPr>
                        <a:spLocks noChangeArrowheads="1"/>
                      </wps:cNvSpPr>
                      <wps:spPr bwMode="auto">
                        <a:xfrm>
                          <a:off x="15929" y="18623"/>
                          <a:ext cx="1475" cy="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81865" w:rsidRDefault="00581865" w:rsidP="00EA2105">
                            <w:pPr>
                              <w:spacing w:after="0" w:line="240" w:lineRule="auto"/>
                              <w:jc w:val="center"/>
                              <w:rPr>
                                <w:rFonts w:ascii="Calibri" w:hAnsi="Calibri"/>
                              </w:rPr>
                            </w:pPr>
                            <w:r>
                              <w:rPr>
                                <w:rFonts w:ascii="Calibri" w:hAnsi="Calibri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" name="Rectangle 19"/>
                      <wps:cNvSpPr>
                        <a:spLocks noChangeArrowheads="1"/>
                      </wps:cNvSpPr>
                      <wps:spPr bwMode="auto">
                        <a:xfrm>
                          <a:off x="7760" y="17481"/>
                          <a:ext cx="12159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81865" w:rsidRPr="00C214AF" w:rsidRDefault="00581865" w:rsidP="00CD1FF9">
                            <w:pPr>
                              <w:pStyle w:val="a"/>
                              <w:jc w:val="center"/>
                              <w:rPr>
                                <w:rFonts w:ascii="Times New Roman" w:hAnsi="Times New Roman"/>
                                <w:i w:val="0"/>
                                <w:lang w:val="ru-RU"/>
                              </w:rPr>
                            </w:pPr>
                            <w:r w:rsidRPr="00C214AF">
                              <w:rPr>
                                <w:rFonts w:ascii="Times New Roman" w:hAnsi="Times New Roman"/>
                                <w:i w:val="0"/>
                                <w:lang w:val="ru-RU"/>
                              </w:rPr>
                              <w:t>З</w:t>
                            </w:r>
                            <w:r>
                              <w:rPr>
                                <w:rFonts w:ascii="Times New Roman" w:hAnsi="Times New Roman"/>
                                <w:i w:val="0"/>
                                <w:lang w:val="ru-RU"/>
                              </w:rPr>
                              <w:t>МК.09.02.03</w:t>
                            </w:r>
                            <w:r w:rsidRPr="00C214AF">
                              <w:rPr>
                                <w:rFonts w:ascii="Times New Roman" w:hAnsi="Times New Roman"/>
                                <w:i w:val="0"/>
                                <w:lang w:val="ru-RU"/>
                              </w:rPr>
                              <w:t>.</w:t>
                            </w:r>
                            <w:r>
                              <w:rPr>
                                <w:rFonts w:ascii="Times New Roman" w:hAnsi="Times New Roman"/>
                                <w:i w:val="0"/>
                                <w:lang w:val="ru-RU"/>
                              </w:rPr>
                              <w:t>19.</w:t>
                            </w:r>
                            <w:r w:rsidR="004B7A31">
                              <w:rPr>
                                <w:rFonts w:ascii="Times New Roman" w:hAnsi="Times New Roman"/>
                                <w:i w:val="0"/>
                                <w:lang w:val="ru-RU"/>
                              </w:rPr>
                              <w:t>205</w:t>
                            </w:r>
                            <w:r w:rsidRPr="00C214AF">
                              <w:rPr>
                                <w:rFonts w:ascii="Times New Roman" w:hAnsi="Times New Roman"/>
                                <w:i w:val="0"/>
                                <w:lang w:val="ru-RU"/>
                              </w:rPr>
                              <w:t>.ПЗ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9" name="Line 20"/>
                      <wps:cNvCnPr/>
                      <wps:spPr bwMode="auto">
                        <a:xfrm>
                          <a:off x="12" y="1823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" name="Line 21"/>
                      <wps:cNvCnPr/>
                      <wps:spPr bwMode="auto">
                        <a:xfrm>
                          <a:off x="25" y="17881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8" name="Line 22"/>
                      <wps:cNvCnPr/>
                      <wps:spPr bwMode="auto">
                        <a:xfrm>
                          <a:off x="10" y="1752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3" name="Line 23"/>
                      <wps:cNvCnPr/>
                      <wps:spPr bwMode="auto">
                        <a:xfrm>
                          <a:off x="10" y="18938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9" name="Line 24"/>
                      <wps:cNvCnPr/>
                      <wps:spPr bwMode="auto">
                        <a:xfrm>
                          <a:off x="10" y="18583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g:grpSp>
                      <wpg:cNvPr id="30" name="Group 25"/>
                      <wpg:cNvGrpSpPr>
                        <a:grpSpLocks/>
                      </wpg:cNvGrpSpPr>
                      <wpg:grpSpPr bwMode="auto">
                        <a:xfrm>
                          <a:off x="39" y="18267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135" name="Rectangle 26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81865" w:rsidRDefault="00581865" w:rsidP="00CD1FF9">
                              <w:pPr>
                                <w:pStyle w:val="a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Разраб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1" name="Rectangle 27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81865" w:rsidRPr="00E304A0" w:rsidRDefault="004B7A31" w:rsidP="00CD1FF9">
                              <w:pPr>
                                <w:rPr>
                                  <w:rFonts w:ascii="ISOCPEUR" w:hAnsi="ISOCPEUR"/>
                                  <w:i/>
                                  <w:sz w:val="18"/>
                                  <w:szCs w:val="20"/>
                                </w:rPr>
                              </w:pPr>
                              <w:r>
                                <w:rPr>
                                  <w:rFonts w:ascii="ISOCPEUR" w:hAnsi="ISOCPEUR"/>
                                  <w:i/>
                                  <w:sz w:val="18"/>
                                  <w:szCs w:val="20"/>
                                </w:rPr>
                                <w:t>Белов А.С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37" name="Group 28"/>
                      <wpg:cNvGrpSpPr>
                        <a:grpSpLocks/>
                      </wpg:cNvGrpSpPr>
                      <wpg:grpSpPr bwMode="auto">
                        <a:xfrm>
                          <a:off x="39" y="18614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138" name="Rectangle 2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81865" w:rsidRDefault="00581865" w:rsidP="00CD1FF9">
                              <w:pPr>
                                <w:pStyle w:val="a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Провер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9" name="Rectangle 30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81865" w:rsidRPr="00951AC0" w:rsidRDefault="00951AC0" w:rsidP="00CD1FF9">
                              <w:pPr>
                                <w:rPr>
                                  <w:rFonts w:ascii="ISOCPEUR" w:hAnsi="ISOCPEUR"/>
                                  <w:i/>
                                  <w:szCs w:val="20"/>
                                </w:rPr>
                              </w:pPr>
                              <w:r>
                                <w:rPr>
                                  <w:rFonts w:ascii="ISOCPEUR" w:hAnsi="ISOCPEUR"/>
                                  <w:i/>
                                  <w:sz w:val="18"/>
                                  <w:szCs w:val="20"/>
                                </w:rPr>
                                <w:t>Алемасов Е.П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40" name="Group 31"/>
                      <wpg:cNvGrpSpPr>
                        <a:grpSpLocks/>
                      </wpg:cNvGrpSpPr>
                      <wpg:grpSpPr bwMode="auto">
                        <a:xfrm>
                          <a:off x="39" y="18969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141" name="Rectangle 32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81865" w:rsidRDefault="00581865" w:rsidP="00CD1FF9">
                              <w:pPr>
                                <w:pStyle w:val="a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Реценз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2" name="Rectangle 33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81865" w:rsidRPr="00E171EA" w:rsidRDefault="00951AC0" w:rsidP="00CD1FF9">
                              <w:pPr>
                                <w:rPr>
                                  <w:rFonts w:ascii="ISOCPEUR" w:hAnsi="ISOCPEUR"/>
                                  <w:i/>
                                  <w:sz w:val="18"/>
                                  <w:szCs w:val="20"/>
                                </w:rPr>
                              </w:pPr>
                              <w:r>
                                <w:rPr>
                                  <w:rFonts w:ascii="ISOCPEUR" w:hAnsi="ISOCPEUR"/>
                                  <w:i/>
                                  <w:sz w:val="18"/>
                                  <w:szCs w:val="20"/>
                                </w:rPr>
                                <w:t>Бабкин Ю.А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43" name="Group 34"/>
                      <wpg:cNvGrpSpPr>
                        <a:grpSpLocks/>
                      </wpg:cNvGrpSpPr>
                      <wpg:grpSpPr bwMode="auto">
                        <a:xfrm>
                          <a:off x="39" y="19314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144" name="Rectangle 35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81865" w:rsidRDefault="00581865" w:rsidP="00D946C9">
                              <w:pPr>
                                <w:pStyle w:val="a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Н. Контр.</w:t>
                              </w:r>
                            </w:p>
                            <w:p w:rsidR="00581865" w:rsidRDefault="00581865" w:rsidP="00CD1FF9">
                              <w:pPr>
                                <w:pStyle w:val="a"/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5" name="Rectangle 36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81865" w:rsidRPr="00C214AF" w:rsidRDefault="00581865" w:rsidP="00CD1FF9">
                              <w:pPr>
                                <w:rPr>
                                  <w:rFonts w:ascii="ISOCPEUR" w:hAnsi="ISOCPEUR"/>
                                  <w:i/>
                                  <w:sz w:val="18"/>
                                  <w:szCs w:val="20"/>
                                  <w:lang w:val="uk-UA"/>
                                </w:rPr>
                              </w:pPr>
                              <w:r>
                                <w:rPr>
                                  <w:rFonts w:ascii="ISOCPEUR" w:hAnsi="ISOCPEUR"/>
                                  <w:i/>
                                  <w:sz w:val="18"/>
                                  <w:szCs w:val="20"/>
                                  <w:lang w:val="uk-UA"/>
                                </w:rPr>
                                <w:t>Демидова В.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46" name="Group 37"/>
                      <wpg:cNvGrpSpPr>
                        <a:grpSpLocks/>
                      </wpg:cNvGrpSpPr>
                      <wpg:grpSpPr bwMode="auto">
                        <a:xfrm>
                          <a:off x="39" y="19660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147" name="Rectangle 3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81865" w:rsidRPr="00DD47A6" w:rsidRDefault="00581865" w:rsidP="00CD1FF9">
                              <w:pPr>
                                <w:pStyle w:val="a"/>
                                <w:rPr>
                                  <w:sz w:val="18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8" name="Rectangle 39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81865" w:rsidRPr="008E7973" w:rsidRDefault="00581865" w:rsidP="00CD1FF9">
                              <w:pPr>
                                <w:rPr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149" name="Line 40"/>
                      <wps:cNvCnPr/>
                      <wps:spPr bwMode="auto">
                        <a:xfrm>
                          <a:off x="14208" y="18239"/>
                          <a:ext cx="2" cy="17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0" name="Rectangle 41"/>
                      <wps:cNvSpPr>
                        <a:spLocks noChangeArrowheads="1"/>
                      </wps:cNvSpPr>
                      <wps:spPr bwMode="auto">
                        <a:xfrm>
                          <a:off x="7787" y="18314"/>
                          <a:ext cx="6292" cy="16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81865" w:rsidRDefault="00581865" w:rsidP="00CD1FF9">
                            <w:pPr>
                              <w:pStyle w:val="a"/>
                              <w:jc w:val="center"/>
                              <w:rPr>
                                <w:lang w:val="ru-RU"/>
                              </w:rPr>
                            </w:pPr>
                          </w:p>
                          <w:p w:rsidR="00581865" w:rsidRDefault="00581865" w:rsidP="00CD1FF9">
                            <w:pPr>
                              <w:pStyle w:val="a"/>
                              <w:jc w:val="center"/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Пояснительная записка</w:t>
                            </w:r>
                          </w:p>
                          <w:p w:rsidR="00581865" w:rsidRDefault="00581865" w:rsidP="00CD1FF9">
                            <w:pPr>
                              <w:jc w:val="center"/>
                              <w:rPr>
                                <w:rFonts w:ascii="Calibri" w:hAnsi="Calibri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1" name="Line 42"/>
                      <wps:cNvCnPr/>
                      <wps:spPr bwMode="auto">
                        <a:xfrm>
                          <a:off x="14221" y="18587"/>
                          <a:ext cx="5769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2" name="Line 43"/>
                      <wps:cNvCnPr/>
                      <wps:spPr bwMode="auto">
                        <a:xfrm>
                          <a:off x="14219" y="18939"/>
                          <a:ext cx="5769" cy="2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3" name="Line 44"/>
                      <wps:cNvCnPr/>
                      <wps:spPr bwMode="auto">
                        <a:xfrm>
                          <a:off x="17487" y="18239"/>
                          <a:ext cx="3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4" name="Rectangle 45"/>
                      <wps:cNvSpPr>
                        <a:spLocks noChangeArrowheads="1"/>
                      </wps:cNvSpPr>
                      <wps:spPr bwMode="auto">
                        <a:xfrm>
                          <a:off x="14295" y="18258"/>
                          <a:ext cx="147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81865" w:rsidRDefault="00581865" w:rsidP="00CD1FF9">
                            <w:pPr>
                              <w:pStyle w:val="a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т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5" name="Rectangle 46"/>
                      <wps:cNvSpPr>
                        <a:spLocks noChangeArrowheads="1"/>
                      </wps:cNvSpPr>
                      <wps:spPr bwMode="auto">
                        <a:xfrm>
                          <a:off x="17577" y="18258"/>
                          <a:ext cx="2327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81865" w:rsidRDefault="00581865" w:rsidP="00CD1FF9">
                            <w:pPr>
                              <w:pStyle w:val="a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о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6" name="Rectangle 47"/>
                      <wps:cNvSpPr>
                        <a:spLocks noChangeArrowheads="1"/>
                      </wps:cNvSpPr>
                      <wps:spPr bwMode="auto">
                        <a:xfrm>
                          <a:off x="17591" y="18613"/>
                          <a:ext cx="2326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81865" w:rsidRPr="00D534D2" w:rsidRDefault="00581865" w:rsidP="00E03B72">
                            <w:pPr>
                              <w:jc w:val="center"/>
                              <w:rPr>
                                <w:rFonts w:ascii="Calibri" w:hAnsi="Calibri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/>
                              </w:rPr>
                              <w:t>86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07" name="Line 48"/>
                      <wps:cNvCnPr/>
                      <wps:spPr bwMode="auto">
                        <a:xfrm>
                          <a:off x="14755" y="18594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09" name="Line 49"/>
                      <wps:cNvCnPr/>
                      <wps:spPr bwMode="auto">
                        <a:xfrm>
                          <a:off x="15301" y="18595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12" name="Rectangle 50"/>
                      <wps:cNvSpPr>
                        <a:spLocks noChangeArrowheads="1"/>
                      </wps:cNvSpPr>
                      <wps:spPr bwMode="auto">
                        <a:xfrm>
                          <a:off x="14295" y="19221"/>
                          <a:ext cx="5609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81865" w:rsidRPr="00ED1CE9" w:rsidRDefault="00581865" w:rsidP="00CD1FF9">
                            <w:pPr>
                              <w:pStyle w:val="a"/>
                              <w:jc w:val="center"/>
                              <w:rPr>
                                <w:rFonts w:ascii="Times New Roman" w:hAnsi="Times New Roman"/>
                                <w:i w:val="0"/>
                                <w:szCs w:val="28"/>
                                <w:lang w:val="ru-RU"/>
                              </w:rPr>
                            </w:pPr>
                            <w:r w:rsidRPr="00ED1CE9">
                              <w:rPr>
                                <w:rFonts w:ascii="Times New Roman" w:hAnsi="Times New Roman"/>
                                <w:i w:val="0"/>
                                <w:szCs w:val="28"/>
                                <w:lang w:val="ru-RU"/>
                              </w:rPr>
                              <w:t xml:space="preserve">ГР </w:t>
                            </w:r>
                            <w:r w:rsidR="004B7A31">
                              <w:rPr>
                                <w:rFonts w:ascii="Times New Roman" w:hAnsi="Times New Roman"/>
                                <w:i w:val="0"/>
                                <w:szCs w:val="28"/>
                                <w:lang w:val="ru-RU"/>
                              </w:rPr>
                              <w:t>205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3C7087A7" id="Группа 1038" o:spid="_x0000_s1083" style="position:absolute;margin-left:56.7pt;margin-top:19.85pt;width:518.75pt;height:802.2pt;z-index:25166131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">
              <v:rect id="Rectangle 2" o:spid="_x0000_s1084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" filled="f" strokeweight="2pt"/>
              <v:line id="Line 3" o:spid="_x0000_s1085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" strokeweight="2pt"/>
              <v:line id="Line 4" o:spid="_x0000_s1086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PyyT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o8kI&#10;vt+EE+TqAwAA//8DAFBLAQItABQABgAIAAAAIQDb4fbL7gAAAIUBAAATAAAAAAAAAAAAAAAAAAAA&#10;AABbQ29udGVudF9UeXBlc10ueG1sUEsBAi0AFAAGAAgAAAAhAFr0LFu/AAAAFQEAAAsAAAAAAAAA&#10;AAAAAAAAHwEAAF9yZWxzLy5yZWxzUEsBAi0AFAAGAAgAAAAhAHg/LJO+AAAA3QAAAA8AAAAAAAAA&#10;AAAAAAAABwIAAGRycy9kb3ducmV2LnhtbFBLBQYAAAAAAwADALcAAADyAgAAAAA=&#10;" strokeweight="2pt"/>
              <v:line id="Line 5" o:spid="_x0000_s1087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7bLk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o8kY&#10;vt+EE+TqAwAA//8DAFBLAQItABQABgAIAAAAIQDb4fbL7gAAAIUBAAATAAAAAAAAAAAAAAAAAAAA&#10;AABbQ29udGVudF9UeXBlc10ueG1sUEsBAi0AFAAGAAgAAAAhAFr0LFu/AAAAFQEAAAsAAAAAAAAA&#10;AAAAAAAAHwEAAF9yZWxzLy5yZWxzUEsBAi0AFAAGAAgAAAAhAIjtsuS+AAAA3QAAAA8AAAAAAAAA&#10;AAAAAAAABwIAAGRycy9kb3ducmV2LnhtbFBLBQYAAAAAAwADALcAAADyAgAAAAA=&#10;" strokeweight="2pt"/>
              <v:line id="Line 6" o:spid="_x0000_s1088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" strokeweight="2pt"/>
              <v:line id="Line 7" o:spid="_x0000_s1089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SI8L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o8kE&#10;vt+EE+TqAwAA//8DAFBLAQItABQABgAIAAAAIQDb4fbL7gAAAIUBAAATAAAAAAAAAAAAAAAAAAAA&#10;AABbQ29udGVudF9UeXBlc10ueG1sUEsBAi0AFAAGAAgAAAAhAFr0LFu/AAAAFQEAAAsAAAAAAAAA&#10;AAAAAAAAHwEAAF9yZWxzLy5yZWxzUEsBAi0AFAAGAAgAAAAhAGhIjwu+AAAA3QAAAA8AAAAAAAAA&#10;AAAAAAAABwIAAGRycy9kb3ducmV2LnhtbFBLBQYAAAAAAwADALcAAADyAgAAAAA=&#10;" strokeweight="2pt"/>
              <v:line id="Line 8" o:spid="_x0000_s1090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BCqQ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o8kU&#10;vt+EE+TqAwAA//8DAFBLAQItABQABgAIAAAAIQDb4fbL7gAAAIUBAAATAAAAAAAAAAAAAAAAAAAA&#10;AABbQ29udGVudF9UeXBlc10ueG1sUEsBAi0AFAAGAAgAAAAhAFr0LFu/AAAAFQEAAAsAAAAAAAAA&#10;AAAAAAAAHwEAAF9yZWxzLy5yZWxzUEsBAi0AFAAGAAgAAAAhAAcEKpC+AAAA3QAAAA8AAAAAAAAA&#10;AAAAAAAABwIAAGRycy9kb3ducmV2LnhtbFBLBQYAAAAAAwADALcAAADyAgAAAAA=&#10;" strokeweight="2pt"/>
              <v:line id="Line 9" o:spid="_x0000_s1091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1rTn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o8kM&#10;vt+EE+TqAwAA//8DAFBLAQItABQABgAIAAAAIQDb4fbL7gAAAIUBAAATAAAAAAAAAAAAAAAAAAAA&#10;AABbQ29udGVudF9UeXBlc10ueG1sUEsBAi0AFAAGAAgAAAAhAFr0LFu/AAAAFQEAAAsAAAAAAAAA&#10;AAAAAAAAHwEAAF9yZWxzLy5yZWxzUEsBAi0AFAAGAAgAAAAhAPfWtOe+AAAA3QAAAA8AAAAAAAAA&#10;AAAAAAAABwIAAGRycy9kb3ducmV2LnhtbFBLBQYAAAAAAwADALcAAADyAgAAAAA=&#10;" strokeweight="2pt"/>
              <v:line id="Line 10" o:spid="_x0000_s1092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" strokeweight="1pt"/>
              <v:line id="Line 11" o:spid="_x0000_s1093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" strokeweight="1pt"/>
              <v:rect id="Rectangle 12" o:spid="_x0000_s1094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" filled="f" stroked="f" strokeweight=".25pt">
                <v:textbox inset="1pt,1pt,1pt,1pt">
                  <w:txbxContent>
                    <w:p w:rsidR="00581865" w:rsidRDefault="00581865" w:rsidP="00CD1FF9">
                      <w:pPr>
                        <w:pStyle w:val="a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Изм.</w:t>
                      </w:r>
                    </w:p>
                  </w:txbxContent>
                </v:textbox>
              </v:rect>
              <v:rect id="Rectangle 13" o:spid="_x0000_s1095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" filled="f" stroked="f" strokeweight=".25pt">
                <v:textbox inset="1pt,1pt,1pt,1pt">
                  <w:txbxContent>
                    <w:p w:rsidR="00581865" w:rsidRDefault="00581865" w:rsidP="00CD1FF9">
                      <w:pPr>
                        <w:pStyle w:val="a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4" o:spid="_x0000_s1096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" filled="f" stroked="f" strokeweight=".25pt">
                <v:textbox inset="1pt,1pt,1pt,1pt">
                  <w:txbxContent>
                    <w:p w:rsidR="00581865" w:rsidRDefault="00581865" w:rsidP="00CD1FF9">
                      <w:pPr>
                        <w:pStyle w:val="a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Rectangle 15" o:spid="_x0000_s1097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" filled="f" stroked="f" strokeweight=".25pt">
                <v:textbox inset="1pt,1pt,1pt,1pt">
                  <w:txbxContent>
                    <w:p w:rsidR="00581865" w:rsidRDefault="00581865" w:rsidP="00CD1FF9">
                      <w:pPr>
                        <w:pStyle w:val="a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16" o:spid="_x0000_s1098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" filled="f" stroked="f" strokeweight=".25pt">
                <v:textbox inset="1pt,1pt,1pt,1pt">
                  <w:txbxContent>
                    <w:p w:rsidR="00581865" w:rsidRDefault="00581865" w:rsidP="00CD1FF9">
                      <w:pPr>
                        <w:pStyle w:val="a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17" o:spid="_x0000_s1099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" filled="f" stroked="f" strokeweight=".25pt">
                <v:textbox inset="1pt,1pt,1pt,1pt">
                  <w:txbxContent>
                    <w:p w:rsidR="00581865" w:rsidRDefault="00581865" w:rsidP="00CD1FF9">
                      <w:pPr>
                        <w:pStyle w:val="a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8" o:spid="_x0000_s1100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" filled="f" stroked="f" strokeweight=".25pt">
                <v:textbox inset="1pt,1pt,1pt,1pt">
                  <w:txbxContent>
                    <w:p w:rsidR="00581865" w:rsidRDefault="00581865" w:rsidP="00EA2105">
                      <w:pPr>
                        <w:spacing w:after="0" w:line="240" w:lineRule="auto"/>
                        <w:jc w:val="center"/>
                        <w:rPr>
                          <w:rFonts w:ascii="Calibri" w:hAnsi="Calibri"/>
                        </w:rPr>
                      </w:pPr>
                      <w:r>
                        <w:rPr>
                          <w:rFonts w:ascii="Calibri" w:hAnsi="Calibri"/>
                        </w:rPr>
                        <w:t>2</w:t>
                      </w:r>
                    </w:p>
                  </w:txbxContent>
                </v:textbox>
              </v:rect>
              <v:rect id="Rectangle 19" o:spid="_x0000_s1101" style="position:absolute;left:7760;top:17481;width:12159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" filled="f" stroked="f" strokeweight=".25pt">
                <v:textbox inset="1pt,1pt,1pt,1pt">
                  <w:txbxContent>
                    <w:p w:rsidR="00581865" w:rsidRPr="00C214AF" w:rsidRDefault="00581865" w:rsidP="00CD1FF9">
                      <w:pPr>
                        <w:pStyle w:val="a"/>
                        <w:jc w:val="center"/>
                        <w:rPr>
                          <w:rFonts w:ascii="Times New Roman" w:hAnsi="Times New Roman"/>
                          <w:i w:val="0"/>
                          <w:lang w:val="ru-RU"/>
                        </w:rPr>
                      </w:pPr>
                      <w:r w:rsidRPr="00C214AF">
                        <w:rPr>
                          <w:rFonts w:ascii="Times New Roman" w:hAnsi="Times New Roman"/>
                          <w:i w:val="0"/>
                          <w:lang w:val="ru-RU"/>
                        </w:rPr>
                        <w:t>З</w:t>
                      </w:r>
                      <w:r>
                        <w:rPr>
                          <w:rFonts w:ascii="Times New Roman" w:hAnsi="Times New Roman"/>
                          <w:i w:val="0"/>
                          <w:lang w:val="ru-RU"/>
                        </w:rPr>
                        <w:t>МК.09.02.03</w:t>
                      </w:r>
                      <w:r w:rsidRPr="00C214AF">
                        <w:rPr>
                          <w:rFonts w:ascii="Times New Roman" w:hAnsi="Times New Roman"/>
                          <w:i w:val="0"/>
                          <w:lang w:val="ru-RU"/>
                        </w:rPr>
                        <w:t>.</w:t>
                      </w:r>
                      <w:r>
                        <w:rPr>
                          <w:rFonts w:ascii="Times New Roman" w:hAnsi="Times New Roman"/>
                          <w:i w:val="0"/>
                          <w:lang w:val="ru-RU"/>
                        </w:rPr>
                        <w:t>19.</w:t>
                      </w:r>
                      <w:r w:rsidR="004B7A31">
                        <w:rPr>
                          <w:rFonts w:ascii="Times New Roman" w:hAnsi="Times New Roman"/>
                          <w:i w:val="0"/>
                          <w:lang w:val="ru-RU"/>
                        </w:rPr>
                        <w:t>205</w:t>
                      </w:r>
                      <w:r w:rsidRPr="00C214AF">
                        <w:rPr>
                          <w:rFonts w:ascii="Times New Roman" w:hAnsi="Times New Roman"/>
                          <w:i w:val="0"/>
                          <w:lang w:val="ru-RU"/>
                        </w:rPr>
                        <w:t>.ПЗ</w:t>
                      </w:r>
                    </w:p>
                  </w:txbxContent>
                </v:textbox>
              </v:rect>
              <v:line id="Line 20" o:spid="_x0000_s1102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" strokeweight="2pt"/>
              <v:line id="Line 21" o:spid="_x0000_s1103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" strokeweight="2pt"/>
              <v:line id="Line 22" o:spid="_x0000_s1104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" strokeweight="1pt"/>
              <v:line id="Line 23" o:spid="_x0000_s1105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" strokeweight="1pt"/>
              <v:line id="Line 24" o:spid="_x0000_s1106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" strokeweight="1pt"/>
              <v:group id="Group 25" o:spid="_x0000_s1107" style="position:absolute;left:39;top:18267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">
                <v:rect id="Rectangle 26" o:spid="_x0000_s1108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" filled="f" stroked="f" strokeweight=".25pt">
                  <v:textbox inset="1pt,1pt,1pt,1pt">
                    <w:txbxContent>
                      <w:p w:rsidR="00581865" w:rsidRDefault="00581865" w:rsidP="00CD1FF9">
                        <w:pPr>
                          <w:pStyle w:val="a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Разраб.</w:t>
                        </w:r>
                      </w:p>
                    </w:txbxContent>
                  </v:textbox>
                </v:rect>
                <v:rect id="Rectangle 27" o:spid="_x0000_s1109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" filled="f" stroked="f" strokeweight=".25pt">
                  <v:textbox inset="1pt,1pt,1pt,1pt">
                    <w:txbxContent>
                      <w:p w:rsidR="00581865" w:rsidRPr="00E304A0" w:rsidRDefault="004B7A31" w:rsidP="00CD1FF9">
                        <w:pPr>
                          <w:rPr>
                            <w:rFonts w:ascii="ISOCPEUR" w:hAnsi="ISOCPEUR"/>
                            <w:i/>
                            <w:sz w:val="18"/>
                            <w:szCs w:val="20"/>
                          </w:rPr>
                        </w:pPr>
                        <w:r>
                          <w:rPr>
                            <w:rFonts w:ascii="ISOCPEUR" w:hAnsi="ISOCPEUR"/>
                            <w:i/>
                            <w:sz w:val="18"/>
                            <w:szCs w:val="20"/>
                          </w:rPr>
                          <w:t>Белов А.С.</w:t>
                        </w:r>
                      </w:p>
                    </w:txbxContent>
                  </v:textbox>
                </v:rect>
              </v:group>
              <v:group id="Group 28" o:spid="_x0000_s1110" style="position:absolute;left:39;top:18614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">
                <v:rect id="Rectangle 29" o:spid="_x0000_s111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" filled="f" stroked="f" strokeweight=".25pt">
                  <v:textbox inset="1pt,1pt,1pt,1pt">
                    <w:txbxContent>
                      <w:p w:rsidR="00581865" w:rsidRDefault="00581865" w:rsidP="00CD1FF9">
                        <w:pPr>
                          <w:pStyle w:val="a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Провер.</w:t>
                        </w:r>
                      </w:p>
                    </w:txbxContent>
                  </v:textbox>
                </v:rect>
                <v:rect id="Rectangle 30" o:spid="_x0000_s111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" filled="f" stroked="f" strokeweight=".25pt">
                  <v:textbox inset="1pt,1pt,1pt,1pt">
                    <w:txbxContent>
                      <w:p w:rsidR="00581865" w:rsidRPr="00951AC0" w:rsidRDefault="00951AC0" w:rsidP="00CD1FF9">
                        <w:pPr>
                          <w:rPr>
                            <w:rFonts w:ascii="ISOCPEUR" w:hAnsi="ISOCPEUR"/>
                            <w:i/>
                            <w:szCs w:val="20"/>
                          </w:rPr>
                        </w:pPr>
                        <w:r>
                          <w:rPr>
                            <w:rFonts w:ascii="ISOCPEUR" w:hAnsi="ISOCPEUR"/>
                            <w:i/>
                            <w:sz w:val="18"/>
                            <w:szCs w:val="20"/>
                          </w:rPr>
                          <w:t>Алемасов Е.П.</w:t>
                        </w:r>
                      </w:p>
                    </w:txbxContent>
                  </v:textbox>
                </v:rect>
              </v:group>
              <v:group id="Group 31" o:spid="_x0000_s1113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">
                <v:rect id="Rectangle 32" o:spid="_x0000_s111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" filled="f" stroked="f" strokeweight=".25pt">
                  <v:textbox inset="1pt,1pt,1pt,1pt">
                    <w:txbxContent>
                      <w:p w:rsidR="00581865" w:rsidRDefault="00581865" w:rsidP="00CD1FF9">
                        <w:pPr>
                          <w:pStyle w:val="a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Реценз.</w:t>
                        </w:r>
                      </w:p>
                    </w:txbxContent>
                  </v:textbox>
                </v:rect>
                <v:rect id="Rectangle 33" o:spid="_x0000_s111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" filled="f" stroked="f" strokeweight=".25pt">
                  <v:textbox inset="1pt,1pt,1pt,1pt">
                    <w:txbxContent>
                      <w:p w:rsidR="00581865" w:rsidRPr="00E171EA" w:rsidRDefault="00951AC0" w:rsidP="00CD1FF9">
                        <w:pPr>
                          <w:rPr>
                            <w:rFonts w:ascii="ISOCPEUR" w:hAnsi="ISOCPEUR"/>
                            <w:i/>
                            <w:sz w:val="18"/>
                            <w:szCs w:val="20"/>
                          </w:rPr>
                        </w:pPr>
                        <w:r>
                          <w:rPr>
                            <w:rFonts w:ascii="ISOCPEUR" w:hAnsi="ISOCPEUR"/>
                            <w:i/>
                            <w:sz w:val="18"/>
                            <w:szCs w:val="20"/>
                          </w:rPr>
                          <w:t>Бабкин Ю.А.</w:t>
                        </w:r>
                      </w:p>
                    </w:txbxContent>
                  </v:textbox>
                </v:rect>
              </v:group>
              <v:group id="Group 34" o:spid="_x0000_s1116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">
                <v:rect id="Rectangle 35" o:spid="_x0000_s111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" filled="f" stroked="f" strokeweight=".25pt">
                  <v:textbox inset="1pt,1pt,1pt,1pt">
                    <w:txbxContent>
                      <w:p w:rsidR="00581865" w:rsidRDefault="00581865" w:rsidP="00D946C9">
                        <w:pPr>
                          <w:pStyle w:val="a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Н. Контр.</w:t>
                        </w:r>
                      </w:p>
                      <w:p w:rsidR="00581865" w:rsidRDefault="00581865" w:rsidP="00CD1FF9">
                        <w:pPr>
                          <w:pStyle w:val="a"/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  <v:rect id="Rectangle 36" o:spid="_x0000_s111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" filled="f" stroked="f" strokeweight=".25pt">
                  <v:textbox inset="1pt,1pt,1pt,1pt">
                    <w:txbxContent>
                      <w:p w:rsidR="00581865" w:rsidRPr="00C214AF" w:rsidRDefault="00581865" w:rsidP="00CD1FF9">
                        <w:pPr>
                          <w:rPr>
                            <w:rFonts w:ascii="ISOCPEUR" w:hAnsi="ISOCPEUR"/>
                            <w:i/>
                            <w:sz w:val="18"/>
                            <w:szCs w:val="20"/>
                            <w:lang w:val="uk-UA"/>
                          </w:rPr>
                        </w:pPr>
                        <w:r>
                          <w:rPr>
                            <w:rFonts w:ascii="ISOCPEUR" w:hAnsi="ISOCPEUR"/>
                            <w:i/>
                            <w:sz w:val="18"/>
                            <w:szCs w:val="20"/>
                            <w:lang w:val="uk-UA"/>
                          </w:rPr>
                          <w:t>Демидова В.М.</w:t>
                        </w:r>
                      </w:p>
                    </w:txbxContent>
                  </v:textbox>
                </v:rect>
              </v:group>
              <v:group id="Group 37" o:spid="_x0000_s1119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">
                <v:rect id="Rectangle 38" o:spid="_x0000_s112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" filled="f" stroked="f" strokeweight=".25pt">
                  <v:textbox inset="1pt,1pt,1pt,1pt">
                    <w:txbxContent>
                      <w:p w:rsidR="00581865" w:rsidRPr="00DD47A6" w:rsidRDefault="00581865" w:rsidP="00CD1FF9">
                        <w:pPr>
                          <w:pStyle w:val="a"/>
                          <w:rPr>
                            <w:sz w:val="18"/>
                            <w:lang w:val="ru-RU"/>
                          </w:rPr>
                        </w:pPr>
                      </w:p>
                    </w:txbxContent>
                  </v:textbox>
                </v:rect>
                <v:rect id="Rectangle 39" o:spid="_x0000_s112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" filled="f" stroked="f" strokeweight=".25pt">
                  <v:textbox inset="1pt,1pt,1pt,1pt">
                    <w:txbxContent>
                      <w:p w:rsidR="00581865" w:rsidRPr="008E7973" w:rsidRDefault="00581865" w:rsidP="00CD1FF9">
                        <w:pPr>
                          <w:rPr>
                            <w:szCs w:val="20"/>
                          </w:rPr>
                        </w:pPr>
                      </w:p>
                    </w:txbxContent>
                  </v:textbox>
                </v:rect>
              </v:group>
              <v:line id="Line 40" o:spid="_x0000_s1122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" strokeweight="2pt"/>
              <v:rect id="Rectangle 41" o:spid="_x0000_s1123" style="position:absolute;left:7787;top:18314;width:6292;height:1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" filled="f" stroked="f" strokeweight=".25pt">
                <v:textbox inset="1pt,1pt,1pt,1pt">
                  <w:txbxContent>
                    <w:p w:rsidR="00581865" w:rsidRDefault="00581865" w:rsidP="00CD1FF9">
                      <w:pPr>
                        <w:pStyle w:val="a"/>
                        <w:jc w:val="center"/>
                        <w:rPr>
                          <w:lang w:val="ru-RU"/>
                        </w:rPr>
                      </w:pPr>
                    </w:p>
                    <w:p w:rsidR="00581865" w:rsidRDefault="00581865" w:rsidP="00CD1FF9">
                      <w:pPr>
                        <w:pStyle w:val="a"/>
                        <w:jc w:val="center"/>
                        <w:rPr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Пояснительная записка</w:t>
                      </w:r>
                    </w:p>
                    <w:p w:rsidR="00581865" w:rsidRDefault="00581865" w:rsidP="00CD1FF9">
                      <w:pPr>
                        <w:jc w:val="center"/>
                        <w:rPr>
                          <w:rFonts w:ascii="Calibri" w:hAnsi="Calibri"/>
                        </w:rPr>
                      </w:pPr>
                    </w:p>
                  </w:txbxContent>
                </v:textbox>
              </v:rect>
              <v:line id="Line 42" o:spid="_x0000_s1124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jK5S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swl8&#10;nwkXyPUHAAD//wMAUEsBAi0AFAAGAAgAAAAhANvh9svuAAAAhQEAABMAAAAAAAAAAAAAAAAAAAAA&#10;AFtDb250ZW50X1R5cGVzXS54bWxQSwECLQAUAAYACAAAACEAWvQsW78AAAAVAQAACwAAAAAAAAAA&#10;AAAAAAAfAQAAX3JlbHMvLnJlbHNQSwECLQAUAAYACAAAACEAGIyuUr0AAADcAAAADwAAAAAAAAAA&#10;AAAAAAAHAgAAZHJzL2Rvd25yZXYueG1sUEsFBgAAAAADAAMAtwAAAPECAAAAAA==&#10;" strokeweight="2pt"/>
              <v:line id="Line 43" o:spid="_x0000_s1125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XjAl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syl8&#10;nwkXyPUHAAD//wMAUEsBAi0AFAAGAAgAAAAhANvh9svuAAAAhQEAABMAAAAAAAAAAAAAAAAAAAAA&#10;AFtDb250ZW50X1R5cGVzXS54bWxQSwECLQAUAAYACAAAACEAWvQsW78AAAAVAQAACwAAAAAAAAAA&#10;AAAAAAAfAQAAX3JlbHMvLnJlbHNQSwECLQAUAAYACAAAACEA6F4wJb0AAADcAAAADwAAAAAAAAAA&#10;AAAAAAAHAgAAZHJzL2Rvd25yZXYueG1sUEsFBgAAAAADAAMAtwAAAPECAAAAAA==&#10;" strokeweight="2pt"/>
              <v:line id="Line 44" o:spid="_x0000_s1126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" strokeweight="2pt"/>
              <v:rect id="Rectangle 45" o:spid="_x0000_s1127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" filled="f" stroked="f" strokeweight=".25pt">
                <v:textbox inset="1pt,1pt,1pt,1pt">
                  <w:txbxContent>
                    <w:p w:rsidR="00581865" w:rsidRDefault="00581865" w:rsidP="00CD1FF9">
                      <w:pPr>
                        <w:pStyle w:val="a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т.</w:t>
                      </w:r>
                    </w:p>
                  </w:txbxContent>
                </v:textbox>
              </v:rect>
              <v:rect id="Rectangle 46" o:spid="_x0000_s1128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" filled="f" stroked="f" strokeweight=".25pt">
                <v:textbox inset="1pt,1pt,1pt,1pt">
                  <w:txbxContent>
                    <w:p w:rsidR="00581865" w:rsidRDefault="00581865" w:rsidP="00CD1FF9">
                      <w:pPr>
                        <w:pStyle w:val="a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ов</w:t>
                      </w:r>
                    </w:p>
                  </w:txbxContent>
                </v:textbox>
              </v:rect>
              <v:rect id="Rectangle 47" o:spid="_x0000_s1129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" filled="f" stroked="f" strokeweight=".25pt">
                <v:textbox inset="1pt,1pt,1pt,1pt">
                  <w:txbxContent>
                    <w:p w:rsidR="00581865" w:rsidRPr="00D534D2" w:rsidRDefault="00581865" w:rsidP="00E03B72">
                      <w:pPr>
                        <w:jc w:val="center"/>
                        <w:rPr>
                          <w:rFonts w:ascii="Calibri" w:hAnsi="Calibri"/>
                          <w:lang w:val="en-US"/>
                        </w:rPr>
                      </w:pPr>
                      <w:r>
                        <w:rPr>
                          <w:rFonts w:ascii="Calibri" w:hAnsi="Calibri"/>
                        </w:rPr>
                        <w:t>86</w:t>
                      </w:r>
                    </w:p>
                  </w:txbxContent>
                </v:textbox>
              </v:rect>
              <v:line id="Line 48" o:spid="_x0000_s1130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" strokeweight="1pt"/>
              <v:line id="Line 49" o:spid="_x0000_s1131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" strokeweight="1pt"/>
              <v:rect id="Rectangle 50" o:spid="_x0000_s1132" style="position:absolute;left:14295;top:19221;width:5609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" filled="f" stroked="f" strokeweight=".25pt">
                <v:textbox inset="1pt,1pt,1pt,1pt">
                  <w:txbxContent>
                    <w:p w:rsidR="00581865" w:rsidRPr="00ED1CE9" w:rsidRDefault="00581865" w:rsidP="00CD1FF9">
                      <w:pPr>
                        <w:pStyle w:val="a"/>
                        <w:jc w:val="center"/>
                        <w:rPr>
                          <w:rFonts w:ascii="Times New Roman" w:hAnsi="Times New Roman"/>
                          <w:i w:val="0"/>
                          <w:szCs w:val="28"/>
                          <w:lang w:val="ru-RU"/>
                        </w:rPr>
                      </w:pPr>
                      <w:r w:rsidRPr="00ED1CE9">
                        <w:rPr>
                          <w:rFonts w:ascii="Times New Roman" w:hAnsi="Times New Roman"/>
                          <w:i w:val="0"/>
                          <w:szCs w:val="28"/>
                          <w:lang w:val="ru-RU"/>
                        </w:rPr>
                        <w:t xml:space="preserve">ГР </w:t>
                      </w:r>
                      <w:r w:rsidR="004B7A31">
                        <w:rPr>
                          <w:rFonts w:ascii="Times New Roman" w:hAnsi="Times New Roman"/>
                          <w:i w:val="0"/>
                          <w:szCs w:val="28"/>
                          <w:lang w:val="ru-RU"/>
                        </w:rPr>
                        <w:t>205</w:t>
                      </w: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:rsidR="00581865" w:rsidRDefault="00581865">
    <w:pPr>
      <w:pStyle w:val="Header"/>
    </w:pPr>
    <w:r>
      <w:rPr>
        <w:iCs/>
        <w:noProof/>
        <w:sz w:val="28"/>
        <w:szCs w:val="28"/>
      </w:rPr>
      <mc:AlternateContent>
        <mc:Choice Requires="wpg">
          <w:drawing>
            <wp:anchor distT="0" distB="0" distL="114300" distR="114300" simplePos="0" relativeHeight="251666432" behindDoc="0" locked="1" layoutInCell="1" allowOverlap="1" wp14:anchorId="56EE59FE" wp14:editId="10FF59DD">
              <wp:simplePos x="0" y="0"/>
              <wp:positionH relativeFrom="page">
                <wp:posOffset>720090</wp:posOffset>
              </wp:positionH>
              <wp:positionV relativeFrom="page">
                <wp:posOffset>252095</wp:posOffset>
              </wp:positionV>
              <wp:extent cx="6588125" cy="10187940"/>
              <wp:effectExtent l="0" t="0" r="3175" b="3810"/>
              <wp:wrapNone/>
              <wp:docPr id="114" name="Группа 1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8125" cy="10187940"/>
                        <a:chOff x="0" y="0"/>
                        <a:chExt cx="20000" cy="20000"/>
                      </a:xfrm>
                    </wpg:grpSpPr>
                    <wps:wsp>
                      <wps:cNvPr id="124" name="Rectangle 2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25" name="Line 3"/>
                      <wps:cNvCnPr/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6" name="Line 4"/>
                      <wps:cNvCnPr/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7" name="Line 5"/>
                      <wps:cNvCnPr/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24" name="Line 6"/>
                      <wps:cNvCnPr/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25" name="Line 7"/>
                      <wps:cNvCnPr/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29" name="Line 8"/>
                      <wps:cNvCnPr/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30" name="Line 9"/>
                      <wps:cNvCnPr/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31" name="Line 10"/>
                      <wps:cNvCnPr/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32" name="Line 11"/>
                      <wps:cNvCnPr/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33" name="Line 12"/>
                      <wps:cNvCnPr/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34" name="Rectangle 13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81865" w:rsidRDefault="00581865" w:rsidP="006232A7">
                            <w:pPr>
                              <w:pStyle w:val="a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35" name="Rectangle 14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81865" w:rsidRDefault="00581865" w:rsidP="006232A7">
                            <w:pPr>
                              <w:pStyle w:val="a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36" name="Rectangle 15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81865" w:rsidRDefault="00581865" w:rsidP="006232A7">
                            <w:pPr>
                              <w:pStyle w:val="a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37" name="Rectangle 16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81865" w:rsidRDefault="00581865" w:rsidP="006232A7">
                            <w:pPr>
                              <w:pStyle w:val="a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7" name="Rectangle 17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81865" w:rsidRDefault="00581865" w:rsidP="006232A7">
                            <w:pPr>
                              <w:pStyle w:val="a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8" name="Rectangle 18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81865" w:rsidRDefault="00581865" w:rsidP="006232A7">
                            <w:pPr>
                              <w:pStyle w:val="a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9" name="Rectangle 19"/>
                      <wps:cNvSpPr>
                        <a:spLocks noChangeArrowheads="1"/>
                      </wps:cNvSpPr>
                      <wps:spPr bwMode="auto">
                        <a:xfrm>
                          <a:off x="18949" y="19435"/>
                          <a:ext cx="1001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81865" w:rsidRPr="0024577D" w:rsidRDefault="00581865" w:rsidP="006232A7">
                            <w:pPr>
                              <w:jc w:val="center"/>
                              <w:rPr>
                                <w:sz w:val="32"/>
                              </w:rPr>
                            </w:pPr>
                            <w:r w:rsidRPr="0024577D">
                              <w:rPr>
                                <w:sz w:val="24"/>
                              </w:rPr>
                              <w:fldChar w:fldCharType="begin"/>
                            </w:r>
                            <w:r w:rsidRPr="0024577D">
                              <w:rPr>
                                <w:sz w:val="24"/>
                              </w:rPr>
                              <w:instrText>PAGE   \* MERGEFORMAT</w:instrText>
                            </w:r>
                            <w:r w:rsidRPr="0024577D">
                              <w:rPr>
                                <w:sz w:val="24"/>
                              </w:rPr>
                              <w:fldChar w:fldCharType="separate"/>
                            </w:r>
                            <w:r w:rsidR="00535E85">
                              <w:rPr>
                                <w:noProof/>
                                <w:sz w:val="24"/>
                              </w:rPr>
                              <w:t>85</w:t>
                            </w:r>
                            <w:r w:rsidRPr="0024577D">
                              <w:rPr>
                                <w:sz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2" name="Rectangle 20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81865" w:rsidRDefault="00581865" w:rsidP="006232A7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bCs/>
                                <w:sz w:val="28"/>
                                <w:szCs w:val="28"/>
                              </w:rPr>
                              <w:t>460.ЗМК.000</w:t>
                            </w:r>
                            <w:r w:rsidR="00951AC0">
                              <w:rPr>
                                <w:bCs/>
                                <w:sz w:val="28"/>
                                <w:szCs w:val="28"/>
                                <w:lang w:val="en-US"/>
                              </w:rPr>
                              <w:t>02</w:t>
                            </w:r>
                            <w:r w:rsidRPr="006653EC">
                              <w:rPr>
                                <w:bCs/>
                                <w:sz w:val="28"/>
                                <w:szCs w:val="28"/>
                              </w:rPr>
                              <w:t>-01 12 01</w:t>
                            </w:r>
                          </w:p>
                          <w:p w:rsidR="00581865" w:rsidRPr="000E43E4" w:rsidRDefault="00581865" w:rsidP="006232A7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56EE59FE" id="Группа 114" o:spid="_x0000_s1133" style="position:absolute;margin-left:56.7pt;margin-top:19.85pt;width:518.75pt;height:802.2pt;z-index:25166643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">
              <v:rect id="Rectangle 2" o:spid="_x0000_s1134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" filled="f" strokeweight="2pt"/>
              <v:line id="Line 3" o:spid="_x0000_s1135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sdss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0xl8&#10;nwkXyPUHAAD//wMAUEsBAi0AFAAGAAgAAAAhANvh9svuAAAAhQEAABMAAAAAAAAAAAAAAAAAAAAA&#10;AFtDb250ZW50X1R5cGVzXS54bWxQSwECLQAUAAYACAAAACEAWvQsW78AAAAVAQAACwAAAAAAAAAA&#10;AAAAAAAfAQAAX3JlbHMvLnJlbHNQSwECLQAUAAYACAAAACEAP7HbLL0AAADcAAAADwAAAAAAAAAA&#10;AAAAAAAHAgAAZHJzL2Rvd25yZXYueG1sUEsFBgAAAAADAAMAtwAAAPECAAAAAA==&#10;" strokeweight="2pt"/>
              <v:line id="Line 4" o:spid="_x0000_s1136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Y0Vb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0zl8&#10;nwkXyPUHAAD//wMAUEsBAi0AFAAGAAgAAAAhANvh9svuAAAAhQEAABMAAAAAAAAAAAAAAAAAAAAA&#10;AFtDb250ZW50X1R5cGVzXS54bWxQSwECLQAUAAYACAAAACEAWvQsW78AAAAVAQAACwAAAAAAAAAA&#10;AAAAAAAfAQAAX3JlbHMvLnJlbHNQSwECLQAUAAYACAAAACEAz2NFW70AAADcAAAADwAAAAAAAAAA&#10;AAAAAAAHAgAAZHJzL2Rvd25yZXYueG1sUEsFBgAAAAADAAMAtwAAAPECAAAAAA==&#10;" strokeweight="2pt"/>
              <v:line id="Line 5" o:spid="_x0000_s1137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" strokeweight="2pt"/>
              <v:line id="Line 6" o:spid="_x0000_s1138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l2qr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o/EE&#10;vt+EE+TqAwAA//8DAFBLAQItABQABgAIAAAAIQDb4fbL7gAAAIUBAAATAAAAAAAAAAAAAAAAAAAA&#10;AABbQ29udGVudF9UeXBlc10ueG1sUEsBAi0AFAAGAAgAAAAhAFr0LFu/AAAAFQEAAAsAAAAAAAAA&#10;AAAAAAAAHwEAAF9yZWxzLy5yZWxzUEsBAi0AFAAGAAgAAAAhALWXaqu+AAAA3QAAAA8AAAAAAAAA&#10;AAAAAAAABwIAAGRycy9kb3ducmV2LnhtbFBLBQYAAAAAAwADALcAAADyAgAAAAA=&#10;" strokeweight="2pt"/>
              <v:line id="Line 7" o:spid="_x0000_s1139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288w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0XQG&#10;32/CCXL9AQAA//8DAFBLAQItABQABgAIAAAAIQDb4fbL7gAAAIUBAAATAAAAAAAAAAAAAAAAAAAA&#10;AABbQ29udGVudF9UeXBlc10ueG1sUEsBAi0AFAAGAAgAAAAhAFr0LFu/AAAAFQEAAAsAAAAAAAAA&#10;AAAAAAAAHwEAAF9yZWxzLy5yZWxzUEsBAi0AFAAGAAgAAAAhANrbzzC+AAAA3QAAAA8AAAAAAAAA&#10;AAAAAAAABwIAAGRycy9kb3ducmV2LnhtbFBLBQYAAAAAAwADALcAAADyAgAAAAA=&#10;" strokeweight="2pt"/>
              <v:line id="Line 8" o:spid="_x0000_s1140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lsU1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o/Ec&#10;vt+EE+TqAwAA//8DAFBLAQItABQABgAIAAAAIQDb4fbL7gAAAIUBAAATAAAAAAAAAAAAAAAAAAAA&#10;AABbQ29udGVudF9UeXBlc10ueG1sUEsBAi0AFAAGAAgAAAAhAFr0LFu/AAAAFQEAAAsAAAAAAAAA&#10;AAAAAAAAHwEAAF9yZWxzLy5yZWxzUEsBAi0AFAAGAAgAAAAhAFuWxTW+AAAA3QAAAA8AAAAAAAAA&#10;AAAAAAAABwIAAGRycy9kb3ducmV2LnhtbFBLBQYAAAAAAwADALcAAADyAgAAAAA=&#10;" strokeweight="2pt"/>
              <v:line id="Line 9" o:spid="_x0000_s1141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" strokeweight="2pt"/>
              <v:line id="Line 10" o:spid="_x0000_s1142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" strokeweight="1pt"/>
              <v:line id="Line 11" o:spid="_x0000_s1143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68GZ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o8kY&#10;vt+EE+TqAwAA//8DAFBLAQItABQABgAIAAAAIQDb4fbL7gAAAIUBAAATAAAAAAAAAAAAAAAAAAAA&#10;AABbQ29udGVudF9UeXBlc10ueG1sUEsBAi0AFAAGAAgAAAAhAFr0LFu/AAAAFQEAAAsAAAAAAAAA&#10;AAAAAAAAHwEAAF9yZWxzLy5yZWxzUEsBAi0AFAAGAAgAAAAhANDrwZm+AAAA3QAAAA8AAAAAAAAA&#10;AAAAAAAABwIAAGRycy9kb3ducmV2LnhtbFBLBQYAAAAAAwADALcAAADyAgAAAAA=&#10;" strokeweight="2pt"/>
              <v:line id="Line 12" o:spid="_x0000_s1144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" strokeweight="1pt"/>
              <v:rect id="Rectangle 13" o:spid="_x0000_s1145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" filled="f" stroked="f" strokeweight=".25pt">
                <v:textbox inset="1pt,1pt,1pt,1pt">
                  <w:txbxContent>
                    <w:p w:rsidR="00581865" w:rsidRDefault="00581865" w:rsidP="006232A7">
                      <w:pPr>
                        <w:pStyle w:val="a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Изм.</w:t>
                      </w:r>
                    </w:p>
                  </w:txbxContent>
                </v:textbox>
              </v:rect>
              <v:rect id="Rectangle 14" o:spid="_x0000_s1146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" filled="f" stroked="f" strokeweight=".25pt">
                <v:textbox inset="1pt,1pt,1pt,1pt">
                  <w:txbxContent>
                    <w:p w:rsidR="00581865" w:rsidRDefault="00581865" w:rsidP="006232A7">
                      <w:pPr>
                        <w:pStyle w:val="a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5" o:spid="_x0000_s1147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" filled="f" stroked="f" strokeweight=".25pt">
                <v:textbox inset="1pt,1pt,1pt,1pt">
                  <w:txbxContent>
                    <w:p w:rsidR="00581865" w:rsidRDefault="00581865" w:rsidP="006232A7">
                      <w:pPr>
                        <w:pStyle w:val="a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Rectangle 16" o:spid="_x0000_s1148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" filled="f" stroked="f" strokeweight=".25pt">
                <v:textbox inset="1pt,1pt,1pt,1pt">
                  <w:txbxContent>
                    <w:p w:rsidR="00581865" w:rsidRDefault="00581865" w:rsidP="006232A7">
                      <w:pPr>
                        <w:pStyle w:val="a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17" o:spid="_x0000_s1149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" filled="f" stroked="f" strokeweight=".25pt">
                <v:textbox inset="1pt,1pt,1pt,1pt">
                  <w:txbxContent>
                    <w:p w:rsidR="00581865" w:rsidRDefault="00581865" w:rsidP="006232A7">
                      <w:pPr>
                        <w:pStyle w:val="a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18" o:spid="_x0000_s1150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" filled="f" stroked="f" strokeweight=".25pt">
                <v:textbox inset="1pt,1pt,1pt,1pt">
                  <w:txbxContent>
                    <w:p w:rsidR="00581865" w:rsidRDefault="00581865" w:rsidP="006232A7">
                      <w:pPr>
                        <w:pStyle w:val="a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9" o:spid="_x0000_s1151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" filled="f" stroked="f" strokeweight=".25pt">
                <v:textbox inset="1pt,1pt,1pt,1pt">
                  <w:txbxContent>
                    <w:p w:rsidR="00581865" w:rsidRPr="0024577D" w:rsidRDefault="00581865" w:rsidP="006232A7">
                      <w:pPr>
                        <w:jc w:val="center"/>
                        <w:rPr>
                          <w:sz w:val="32"/>
                        </w:rPr>
                      </w:pPr>
                      <w:r w:rsidRPr="0024577D">
                        <w:rPr>
                          <w:sz w:val="24"/>
                        </w:rPr>
                        <w:fldChar w:fldCharType="begin"/>
                      </w:r>
                      <w:r w:rsidRPr="0024577D">
                        <w:rPr>
                          <w:sz w:val="24"/>
                        </w:rPr>
                        <w:instrText>PAGE   \* MERGEFORMAT</w:instrText>
                      </w:r>
                      <w:r w:rsidRPr="0024577D">
                        <w:rPr>
                          <w:sz w:val="24"/>
                        </w:rPr>
                        <w:fldChar w:fldCharType="separate"/>
                      </w:r>
                      <w:r w:rsidR="00535E85">
                        <w:rPr>
                          <w:noProof/>
                          <w:sz w:val="24"/>
                        </w:rPr>
                        <w:t>85</w:t>
                      </w:r>
                      <w:r w:rsidRPr="0024577D">
                        <w:rPr>
                          <w:sz w:val="24"/>
                        </w:rPr>
                        <w:fldChar w:fldCharType="end"/>
                      </w:r>
                    </w:p>
                  </w:txbxContent>
                </v:textbox>
              </v:rect>
              <v:rect id="Rectangle 20" o:spid="_x0000_s1152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" filled="f" stroked="f" strokeweight=".25pt">
                <v:textbox inset="1pt,1pt,1pt,1pt">
                  <w:txbxContent>
                    <w:p w:rsidR="00581865" w:rsidRDefault="00581865" w:rsidP="006232A7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bCs/>
                          <w:sz w:val="28"/>
                          <w:szCs w:val="28"/>
                        </w:rPr>
                        <w:t>460.ЗМК.000</w:t>
                      </w:r>
                      <w:r w:rsidR="00951AC0">
                        <w:rPr>
                          <w:bCs/>
                          <w:sz w:val="28"/>
                          <w:szCs w:val="28"/>
                          <w:lang w:val="en-US"/>
                        </w:rPr>
                        <w:t>02</w:t>
                      </w:r>
                      <w:r w:rsidRPr="006653EC">
                        <w:rPr>
                          <w:bCs/>
                          <w:sz w:val="28"/>
                          <w:szCs w:val="28"/>
                        </w:rPr>
                        <w:t>-01 12 01</w:t>
                      </w:r>
                    </w:p>
                    <w:p w:rsidR="00581865" w:rsidRPr="000E43E4" w:rsidRDefault="00581865" w:rsidP="006232A7"/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:rsidR="00581865" w:rsidRDefault="00581865">
    <w:pPr>
      <w:pStyle w:val="Header"/>
    </w:pPr>
    <w:r>
      <w:rPr>
        <w:noProof/>
        <w:sz w:val="32"/>
        <w:szCs w:val="32"/>
        <w:u w:val="single"/>
      </w:rPr>
      <mc:AlternateContent>
        <mc:Choice Requires="wps">
          <w:drawing>
            <wp:anchor distT="0" distB="0" distL="114300" distR="114300" simplePos="0" relativeHeight="251668480" behindDoc="0" locked="0" layoutInCell="1" allowOverlap="1" wp14:anchorId="2F273F0A" wp14:editId="0FAA2E9D">
              <wp:simplePos x="0" y="0"/>
              <wp:positionH relativeFrom="margin">
                <wp:posOffset>-374401</wp:posOffset>
              </wp:positionH>
              <wp:positionV relativeFrom="margin">
                <wp:align>center</wp:align>
              </wp:positionV>
              <wp:extent cx="6588000" cy="10188000"/>
              <wp:effectExtent l="0" t="0" r="22860" b="22860"/>
              <wp:wrapNone/>
              <wp:docPr id="1105" name="Прямоугольник 110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588000" cy="10188000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41373B4D" id="Прямоугольник 1105" o:spid="_x0000_s1026" style="position:absolute;margin-left:-29.5pt;margin-top:0;width:518.75pt;height:802.2pt;z-index:2516684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center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" filled="f" strokeweight="2pt">
              <w10:wrap anchorx="margin" anchory="margin"/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numPicBullet w:numPicBulletId="0">
    <mc:AlternateContent>
      <mc:Choice Requires="v">
        <w:pict>
          <v:shapetype w14:anchorId="42D3309A"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354485791" o:spid="_x0000_i1025" type="#_x0000_t75" style="width:32.5pt;height:27pt;visibility:visible;mso-wrap-style:square">
            <v:imagedata r:id="rId1" o:title=""/>
          </v:shape>
        </w:pict>
      </mc:Choice>
      <mc:Fallback>
        <w:drawing>
          <wp:inline distT="0" distB="0" distL="0" distR="0" wp14:anchorId="7497A2AD" wp14:editId="7848C553">
            <wp:extent cx="412750" cy="342900"/>
            <wp:effectExtent l="0" t="0" r="0" b="0"/>
            <wp:docPr id="354485791" name="Picture 3544857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-1023"/>
                    <pic:cNvPicPr>
                      <a:picLocks noChangeAspect="1" noChangeArrowheads="1"/>
                    </pic:cNvPicPr>
                  </pic:nvPicPr>
                  <pic:blipFill>
                    <a:blip r:embed="rId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750" cy="342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mc:Fallback>
    </mc:AlternateContent>
  </w:numPicBullet>
  <w:numPicBullet w:numPicBulletId="1">
    <mc:AlternateContent>
      <mc:Choice Requires="v">
        <w:pict>
          <v:shape w14:anchorId="03261267" id="Picture 1646497788" o:spid="_x0000_i1025" type="#_x0000_t75" style="width:19.5pt;height:16.5pt;visibility:visible;mso-wrap-style:square">
            <v:imagedata r:id="rId3" o:title=""/>
          </v:shape>
        </w:pict>
      </mc:Choice>
      <mc:Fallback>
        <w:drawing>
          <wp:inline distT="0" distB="0" distL="0" distR="0" wp14:anchorId="1AC6F25F" wp14:editId="5D4CEBAB">
            <wp:extent cx="247650" cy="209550"/>
            <wp:effectExtent l="0" t="0" r="0" b="0"/>
            <wp:docPr id="1646497788" name="Picture 16464977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-1022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mc:Fallback>
    </mc:AlternateContent>
  </w:numPicBullet>
  <w:numPicBullet w:numPicBulletId="2">
    <mc:AlternateContent>
      <mc:Choice Requires="v">
        <w:pict>
          <v:shape w14:anchorId="4DE17363" id="Picture 1377014553" o:spid="_x0000_i1025" type="#_x0000_t75" style="width:21.5pt;height:21.5pt;visibility:visible;mso-wrap-style:square">
            <v:imagedata r:id="rId5" o:title=""/>
          </v:shape>
        </w:pict>
      </mc:Choice>
      <mc:Fallback>
        <w:drawing>
          <wp:inline distT="0" distB="0" distL="0" distR="0" wp14:anchorId="6AF9F20F" wp14:editId="11C81BB8">
            <wp:extent cx="273050" cy="273050"/>
            <wp:effectExtent l="0" t="0" r="0" b="0"/>
            <wp:docPr id="1377014553" name="Picture 13770145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-102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050" cy="273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mc:Fallback>
    </mc:AlternateContent>
  </w:numPicBullet>
  <w:numPicBullet w:numPicBulletId="3">
    <mc:AlternateContent>
      <mc:Choice Requires="v">
        <w:pict>
          <v:shape w14:anchorId="38CA0A9D" id="Picture 2075774124" o:spid="_x0000_i1025" type="#_x0000_t75" style="width:19pt;height:24pt;visibility:visible;mso-wrap-style:square">
            <v:imagedata r:id="rId7" o:title=""/>
          </v:shape>
        </w:pict>
      </mc:Choice>
      <mc:Fallback>
        <w:drawing>
          <wp:inline distT="0" distB="0" distL="0" distR="0" wp14:anchorId="44DC1578" wp14:editId="4A307C34">
            <wp:extent cx="241300" cy="304800"/>
            <wp:effectExtent l="0" t="0" r="0" b="0"/>
            <wp:docPr id="2075774124" name="Picture 2075774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-1020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300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mc:Fallback>
    </mc:AlternateContent>
  </w:numPicBullet>
  <w:abstractNum w:abstractNumId="0" w15:restartNumberingAfterBreak="0">
    <w:nsid w:val="062971D9"/>
    <w:multiLevelType w:val="hybridMultilevel"/>
    <w:tmpl w:val="B74A13E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7ED2CE9"/>
    <w:multiLevelType w:val="hybridMultilevel"/>
    <w:tmpl w:val="9FD2E004"/>
    <w:lvl w:ilvl="0" w:tplc="682CB84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12F575AE"/>
    <w:multiLevelType w:val="hybridMultilevel"/>
    <w:tmpl w:val="AAE0F24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AF56B13"/>
    <w:multiLevelType w:val="hybridMultilevel"/>
    <w:tmpl w:val="EA5C5E4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C407B57"/>
    <w:multiLevelType w:val="hybridMultilevel"/>
    <w:tmpl w:val="E306ED76"/>
    <w:lvl w:ilvl="0" w:tplc="4928D5F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205B6B3E"/>
    <w:multiLevelType w:val="hybridMultilevel"/>
    <w:tmpl w:val="F028BAE2"/>
    <w:lvl w:ilvl="0" w:tplc="F120043C">
      <w:start w:val="1"/>
      <w:numFmt w:val="bullet"/>
      <w:lvlText w:val="-"/>
      <w:lvlJc w:val="left"/>
      <w:pPr>
        <w:ind w:left="1069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20EA6E20"/>
    <w:multiLevelType w:val="hybridMultilevel"/>
    <w:tmpl w:val="1FA07FF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4190003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cs="Courier New" w:hint="default"/>
      </w:rPr>
    </w:lvl>
    <w:lvl w:ilvl="4" w:tplc="0419000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04190003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1C24D95"/>
    <w:multiLevelType w:val="hybridMultilevel"/>
    <w:tmpl w:val="E306ED76"/>
    <w:lvl w:ilvl="0" w:tplc="4928D5F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23A935EC"/>
    <w:multiLevelType w:val="hybridMultilevel"/>
    <w:tmpl w:val="E306ED76"/>
    <w:lvl w:ilvl="0" w:tplc="4928D5F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 w15:restartNumberingAfterBreak="0">
    <w:nsid w:val="40E666D4"/>
    <w:multiLevelType w:val="hybridMultilevel"/>
    <w:tmpl w:val="2580081A"/>
    <w:lvl w:ilvl="0" w:tplc="4928D5F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 w15:restartNumberingAfterBreak="0">
    <w:nsid w:val="4FBB7C2D"/>
    <w:multiLevelType w:val="hybridMultilevel"/>
    <w:tmpl w:val="2580081A"/>
    <w:lvl w:ilvl="0" w:tplc="4928D5F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 w15:restartNumberingAfterBreak="0">
    <w:nsid w:val="5BFB00D0"/>
    <w:multiLevelType w:val="hybridMultilevel"/>
    <w:tmpl w:val="F73EA2F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D5E1F5D"/>
    <w:multiLevelType w:val="hybridMultilevel"/>
    <w:tmpl w:val="F3663AC2"/>
    <w:lvl w:ilvl="0" w:tplc="7A4AF8B6">
      <w:start w:val="1"/>
      <w:numFmt w:val="bullet"/>
      <w:lvlText w:val=""/>
      <w:lvlPicBulletId w:val="3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E32E10CE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EE446AAE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F8068D1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A86CC5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E06C0CE2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B5DADC4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3F2A75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2F321CB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3" w15:restartNumberingAfterBreak="0">
    <w:nsid w:val="63643868"/>
    <w:multiLevelType w:val="hybridMultilevel"/>
    <w:tmpl w:val="4A60A944"/>
    <w:lvl w:ilvl="0" w:tplc="17A688C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68FE1D1F"/>
    <w:multiLevelType w:val="hybridMultilevel"/>
    <w:tmpl w:val="DCF2D2A4"/>
    <w:lvl w:ilvl="0" w:tplc="88BAD346">
      <w:start w:val="1"/>
      <w:numFmt w:val="bullet"/>
      <w:lvlText w:val=""/>
      <w:lvlPicBulletId w:val="1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032F83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26DAED4C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43903CB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843A461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663EC458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F1584F9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55A08AE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7BF8783C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5" w15:restartNumberingAfterBreak="0">
    <w:nsid w:val="696054E7"/>
    <w:multiLevelType w:val="hybridMultilevel"/>
    <w:tmpl w:val="E306ED76"/>
    <w:lvl w:ilvl="0" w:tplc="4928D5F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 w15:restartNumberingAfterBreak="0">
    <w:nsid w:val="6D582074"/>
    <w:multiLevelType w:val="hybridMultilevel"/>
    <w:tmpl w:val="8F30AD88"/>
    <w:lvl w:ilvl="0" w:tplc="9F0290C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33C05C2"/>
    <w:multiLevelType w:val="hybridMultilevel"/>
    <w:tmpl w:val="2580081A"/>
    <w:lvl w:ilvl="0" w:tplc="4928D5F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 w15:restartNumberingAfterBreak="0">
    <w:nsid w:val="7607304A"/>
    <w:multiLevelType w:val="hybridMultilevel"/>
    <w:tmpl w:val="6E54F3E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6306298"/>
    <w:multiLevelType w:val="hybridMultilevel"/>
    <w:tmpl w:val="7CB6CEBA"/>
    <w:lvl w:ilvl="0" w:tplc="2FCACF84">
      <w:start w:val="1"/>
      <w:numFmt w:val="bullet"/>
      <w:lvlText w:val=""/>
      <w:lvlPicBulletId w:val="2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8CDC55CA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81E0134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4E58D9B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FA49332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8E9EC6C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50CE7CE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ABCE43E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A754D26E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20" w15:restartNumberingAfterBreak="0">
    <w:nsid w:val="77DC7D71"/>
    <w:multiLevelType w:val="hybridMultilevel"/>
    <w:tmpl w:val="3DD46EB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 w16cid:durableId="1531143657">
    <w:abstractNumId w:val="18"/>
  </w:num>
  <w:num w:numId="2" w16cid:durableId="1676029603">
    <w:abstractNumId w:val="6"/>
  </w:num>
  <w:num w:numId="3" w16cid:durableId="2095007610">
    <w:abstractNumId w:val="16"/>
  </w:num>
  <w:num w:numId="4" w16cid:durableId="998995881">
    <w:abstractNumId w:val="3"/>
  </w:num>
  <w:num w:numId="5" w16cid:durableId="401947329">
    <w:abstractNumId w:val="2"/>
  </w:num>
  <w:num w:numId="6" w16cid:durableId="1743061724">
    <w:abstractNumId w:val="11"/>
  </w:num>
  <w:num w:numId="7" w16cid:durableId="1174146092">
    <w:abstractNumId w:val="20"/>
  </w:num>
  <w:num w:numId="8" w16cid:durableId="468672303">
    <w:abstractNumId w:val="0"/>
  </w:num>
  <w:num w:numId="9" w16cid:durableId="1338995399">
    <w:abstractNumId w:val="4"/>
  </w:num>
  <w:num w:numId="10" w16cid:durableId="2112629991">
    <w:abstractNumId w:val="8"/>
  </w:num>
  <w:num w:numId="11" w16cid:durableId="578641502">
    <w:abstractNumId w:val="15"/>
  </w:num>
  <w:num w:numId="12" w16cid:durableId="668364037">
    <w:abstractNumId w:val="10"/>
  </w:num>
  <w:num w:numId="13" w16cid:durableId="1524246823">
    <w:abstractNumId w:val="17"/>
  </w:num>
  <w:num w:numId="14" w16cid:durableId="1381436666">
    <w:abstractNumId w:val="9"/>
  </w:num>
  <w:num w:numId="15" w16cid:durableId="324864372">
    <w:abstractNumId w:val="1"/>
  </w:num>
  <w:num w:numId="16" w16cid:durableId="1084186675">
    <w:abstractNumId w:val="14"/>
  </w:num>
  <w:num w:numId="17" w16cid:durableId="1424763816">
    <w:abstractNumId w:val="19"/>
  </w:num>
  <w:num w:numId="18" w16cid:durableId="2101830144">
    <w:abstractNumId w:val="12"/>
  </w:num>
  <w:num w:numId="19" w16cid:durableId="193226981">
    <w:abstractNumId w:val="7"/>
  </w:num>
  <w:num w:numId="20" w16cid:durableId="1490321354">
    <w:abstractNumId w:val="13"/>
  </w:num>
  <w:num w:numId="21" w16cid:durableId="347102803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30"/>
  <w:defaultTabStop w:val="709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4577D"/>
    <w:rsid w:val="000002F6"/>
    <w:rsid w:val="000007E0"/>
    <w:rsid w:val="00001BA0"/>
    <w:rsid w:val="00006A91"/>
    <w:rsid w:val="00006D73"/>
    <w:rsid w:val="00006DF1"/>
    <w:rsid w:val="00007D12"/>
    <w:rsid w:val="0001287E"/>
    <w:rsid w:val="000141CB"/>
    <w:rsid w:val="00014B1A"/>
    <w:rsid w:val="000166A1"/>
    <w:rsid w:val="00023E3C"/>
    <w:rsid w:val="00025060"/>
    <w:rsid w:val="00026E16"/>
    <w:rsid w:val="00033200"/>
    <w:rsid w:val="000354A5"/>
    <w:rsid w:val="0004203E"/>
    <w:rsid w:val="00046AA3"/>
    <w:rsid w:val="000534BB"/>
    <w:rsid w:val="0005366B"/>
    <w:rsid w:val="00056F8F"/>
    <w:rsid w:val="00060361"/>
    <w:rsid w:val="000620B6"/>
    <w:rsid w:val="00062893"/>
    <w:rsid w:val="00063657"/>
    <w:rsid w:val="0006621E"/>
    <w:rsid w:val="00066831"/>
    <w:rsid w:val="00067017"/>
    <w:rsid w:val="00067A81"/>
    <w:rsid w:val="00067DBB"/>
    <w:rsid w:val="000719E2"/>
    <w:rsid w:val="000720E6"/>
    <w:rsid w:val="00072888"/>
    <w:rsid w:val="00073563"/>
    <w:rsid w:val="000754A4"/>
    <w:rsid w:val="00076658"/>
    <w:rsid w:val="000766AE"/>
    <w:rsid w:val="000834BD"/>
    <w:rsid w:val="0009371A"/>
    <w:rsid w:val="000A0EE9"/>
    <w:rsid w:val="000A11C6"/>
    <w:rsid w:val="000A6FD2"/>
    <w:rsid w:val="000B3D94"/>
    <w:rsid w:val="000C0038"/>
    <w:rsid w:val="000C048B"/>
    <w:rsid w:val="000C0C91"/>
    <w:rsid w:val="000C15E5"/>
    <w:rsid w:val="000C21B1"/>
    <w:rsid w:val="000C3E2E"/>
    <w:rsid w:val="000C4725"/>
    <w:rsid w:val="000C6774"/>
    <w:rsid w:val="000D00BE"/>
    <w:rsid w:val="000D18B0"/>
    <w:rsid w:val="000D242D"/>
    <w:rsid w:val="000D2E84"/>
    <w:rsid w:val="000D783E"/>
    <w:rsid w:val="000E2F9D"/>
    <w:rsid w:val="000F092E"/>
    <w:rsid w:val="000F3106"/>
    <w:rsid w:val="000F3EB2"/>
    <w:rsid w:val="000F4846"/>
    <w:rsid w:val="000F51AF"/>
    <w:rsid w:val="00103900"/>
    <w:rsid w:val="00104070"/>
    <w:rsid w:val="001070F5"/>
    <w:rsid w:val="00107EF8"/>
    <w:rsid w:val="00116AAA"/>
    <w:rsid w:val="00117964"/>
    <w:rsid w:val="0012464F"/>
    <w:rsid w:val="00125CEB"/>
    <w:rsid w:val="00125D0F"/>
    <w:rsid w:val="001275FF"/>
    <w:rsid w:val="00136F17"/>
    <w:rsid w:val="00140188"/>
    <w:rsid w:val="001416AA"/>
    <w:rsid w:val="00144E14"/>
    <w:rsid w:val="00145311"/>
    <w:rsid w:val="00150E2B"/>
    <w:rsid w:val="001525AA"/>
    <w:rsid w:val="0015431E"/>
    <w:rsid w:val="00167B21"/>
    <w:rsid w:val="00172BAD"/>
    <w:rsid w:val="001803D2"/>
    <w:rsid w:val="00185EC5"/>
    <w:rsid w:val="0019074C"/>
    <w:rsid w:val="00193B33"/>
    <w:rsid w:val="001969CC"/>
    <w:rsid w:val="001A0EC1"/>
    <w:rsid w:val="001A1F05"/>
    <w:rsid w:val="001B72BE"/>
    <w:rsid w:val="001C170C"/>
    <w:rsid w:val="001C198C"/>
    <w:rsid w:val="001C5971"/>
    <w:rsid w:val="001C661A"/>
    <w:rsid w:val="001C7E72"/>
    <w:rsid w:val="001D28DF"/>
    <w:rsid w:val="001D39D4"/>
    <w:rsid w:val="001D3D7E"/>
    <w:rsid w:val="001D5DCA"/>
    <w:rsid w:val="001E35F5"/>
    <w:rsid w:val="001E433B"/>
    <w:rsid w:val="001E6C5F"/>
    <w:rsid w:val="001E6F96"/>
    <w:rsid w:val="001E7410"/>
    <w:rsid w:val="001F0EBD"/>
    <w:rsid w:val="001F57EE"/>
    <w:rsid w:val="001F5849"/>
    <w:rsid w:val="001F77A4"/>
    <w:rsid w:val="001F7DCC"/>
    <w:rsid w:val="0020064C"/>
    <w:rsid w:val="0020375D"/>
    <w:rsid w:val="00203A2A"/>
    <w:rsid w:val="002069B7"/>
    <w:rsid w:val="00210102"/>
    <w:rsid w:val="00210922"/>
    <w:rsid w:val="00222351"/>
    <w:rsid w:val="00222FB2"/>
    <w:rsid w:val="002236A6"/>
    <w:rsid w:val="00225F50"/>
    <w:rsid w:val="0022752F"/>
    <w:rsid w:val="00232208"/>
    <w:rsid w:val="002355D2"/>
    <w:rsid w:val="00236AE2"/>
    <w:rsid w:val="00245690"/>
    <w:rsid w:val="0024577D"/>
    <w:rsid w:val="00261555"/>
    <w:rsid w:val="0026513E"/>
    <w:rsid w:val="00267FA1"/>
    <w:rsid w:val="0027067A"/>
    <w:rsid w:val="00281283"/>
    <w:rsid w:val="00282DB2"/>
    <w:rsid w:val="00282F36"/>
    <w:rsid w:val="00285D7E"/>
    <w:rsid w:val="00292E7D"/>
    <w:rsid w:val="002934E0"/>
    <w:rsid w:val="00295FB0"/>
    <w:rsid w:val="002A015C"/>
    <w:rsid w:val="002A20A9"/>
    <w:rsid w:val="002A2E64"/>
    <w:rsid w:val="002A482F"/>
    <w:rsid w:val="002B3312"/>
    <w:rsid w:val="002B63F9"/>
    <w:rsid w:val="002C0EFD"/>
    <w:rsid w:val="002C4A4D"/>
    <w:rsid w:val="002C6370"/>
    <w:rsid w:val="002C6534"/>
    <w:rsid w:val="002C7CE2"/>
    <w:rsid w:val="002D0D2B"/>
    <w:rsid w:val="002D6283"/>
    <w:rsid w:val="002E005B"/>
    <w:rsid w:val="002E34E1"/>
    <w:rsid w:val="002E470F"/>
    <w:rsid w:val="002E4C82"/>
    <w:rsid w:val="002E66C5"/>
    <w:rsid w:val="002F1219"/>
    <w:rsid w:val="002F1D92"/>
    <w:rsid w:val="002F215C"/>
    <w:rsid w:val="002F225D"/>
    <w:rsid w:val="002F779D"/>
    <w:rsid w:val="003051AE"/>
    <w:rsid w:val="003052D8"/>
    <w:rsid w:val="0030548E"/>
    <w:rsid w:val="00305A58"/>
    <w:rsid w:val="00305A5E"/>
    <w:rsid w:val="00305BBA"/>
    <w:rsid w:val="0030694D"/>
    <w:rsid w:val="00312379"/>
    <w:rsid w:val="0031254D"/>
    <w:rsid w:val="00315818"/>
    <w:rsid w:val="00316DE8"/>
    <w:rsid w:val="003221A0"/>
    <w:rsid w:val="0032591B"/>
    <w:rsid w:val="003275A8"/>
    <w:rsid w:val="003310CF"/>
    <w:rsid w:val="00331467"/>
    <w:rsid w:val="00331D8E"/>
    <w:rsid w:val="00331E08"/>
    <w:rsid w:val="003339CC"/>
    <w:rsid w:val="0033405D"/>
    <w:rsid w:val="00336CF5"/>
    <w:rsid w:val="00340CD1"/>
    <w:rsid w:val="003413BB"/>
    <w:rsid w:val="0034273A"/>
    <w:rsid w:val="00342F55"/>
    <w:rsid w:val="0035073D"/>
    <w:rsid w:val="00353706"/>
    <w:rsid w:val="0035426C"/>
    <w:rsid w:val="00355C7C"/>
    <w:rsid w:val="00355D7B"/>
    <w:rsid w:val="0035686F"/>
    <w:rsid w:val="003571F8"/>
    <w:rsid w:val="0036302C"/>
    <w:rsid w:val="00366688"/>
    <w:rsid w:val="00366BA6"/>
    <w:rsid w:val="00372B0F"/>
    <w:rsid w:val="00373176"/>
    <w:rsid w:val="00375826"/>
    <w:rsid w:val="003777D5"/>
    <w:rsid w:val="00381448"/>
    <w:rsid w:val="00382B5F"/>
    <w:rsid w:val="00384036"/>
    <w:rsid w:val="0039182F"/>
    <w:rsid w:val="003919DD"/>
    <w:rsid w:val="00391C87"/>
    <w:rsid w:val="00393407"/>
    <w:rsid w:val="0039463B"/>
    <w:rsid w:val="00396471"/>
    <w:rsid w:val="003A05ED"/>
    <w:rsid w:val="003A0CD9"/>
    <w:rsid w:val="003A7C26"/>
    <w:rsid w:val="003A7EAD"/>
    <w:rsid w:val="003B0279"/>
    <w:rsid w:val="003B09E1"/>
    <w:rsid w:val="003B0C7C"/>
    <w:rsid w:val="003B361C"/>
    <w:rsid w:val="003B4061"/>
    <w:rsid w:val="003B413F"/>
    <w:rsid w:val="003C6F67"/>
    <w:rsid w:val="003C7CFC"/>
    <w:rsid w:val="003D0CE0"/>
    <w:rsid w:val="003D0D45"/>
    <w:rsid w:val="003D179C"/>
    <w:rsid w:val="003D1BBF"/>
    <w:rsid w:val="003D2691"/>
    <w:rsid w:val="003D29FF"/>
    <w:rsid w:val="003D3236"/>
    <w:rsid w:val="003D4253"/>
    <w:rsid w:val="003D432D"/>
    <w:rsid w:val="003D5787"/>
    <w:rsid w:val="003D59A4"/>
    <w:rsid w:val="003D6D2F"/>
    <w:rsid w:val="003D7D64"/>
    <w:rsid w:val="003E0436"/>
    <w:rsid w:val="003E147C"/>
    <w:rsid w:val="003E3E0D"/>
    <w:rsid w:val="003E5654"/>
    <w:rsid w:val="003F196F"/>
    <w:rsid w:val="003F5C2F"/>
    <w:rsid w:val="003F797D"/>
    <w:rsid w:val="00400634"/>
    <w:rsid w:val="00401445"/>
    <w:rsid w:val="00401809"/>
    <w:rsid w:val="00403F34"/>
    <w:rsid w:val="00404348"/>
    <w:rsid w:val="00405DDC"/>
    <w:rsid w:val="00406E63"/>
    <w:rsid w:val="00406FAB"/>
    <w:rsid w:val="004075A0"/>
    <w:rsid w:val="00415139"/>
    <w:rsid w:val="00415800"/>
    <w:rsid w:val="004175B0"/>
    <w:rsid w:val="00421D23"/>
    <w:rsid w:val="00422B74"/>
    <w:rsid w:val="00423704"/>
    <w:rsid w:val="004263A2"/>
    <w:rsid w:val="00431414"/>
    <w:rsid w:val="00434A8D"/>
    <w:rsid w:val="0043516A"/>
    <w:rsid w:val="00436F5C"/>
    <w:rsid w:val="00446658"/>
    <w:rsid w:val="00450828"/>
    <w:rsid w:val="00454749"/>
    <w:rsid w:val="004637FD"/>
    <w:rsid w:val="00464EC9"/>
    <w:rsid w:val="004673AB"/>
    <w:rsid w:val="00470E58"/>
    <w:rsid w:val="00473C91"/>
    <w:rsid w:val="00473D46"/>
    <w:rsid w:val="0047453C"/>
    <w:rsid w:val="004761CA"/>
    <w:rsid w:val="00477CC2"/>
    <w:rsid w:val="0048144A"/>
    <w:rsid w:val="004851BD"/>
    <w:rsid w:val="00486831"/>
    <w:rsid w:val="004903A0"/>
    <w:rsid w:val="00490DD5"/>
    <w:rsid w:val="0049569D"/>
    <w:rsid w:val="00495B38"/>
    <w:rsid w:val="004A4DD0"/>
    <w:rsid w:val="004B18C0"/>
    <w:rsid w:val="004B18CF"/>
    <w:rsid w:val="004B407E"/>
    <w:rsid w:val="004B5004"/>
    <w:rsid w:val="004B7405"/>
    <w:rsid w:val="004B7A31"/>
    <w:rsid w:val="004B7C83"/>
    <w:rsid w:val="004C0960"/>
    <w:rsid w:val="004C1B40"/>
    <w:rsid w:val="004C29E2"/>
    <w:rsid w:val="004C47B0"/>
    <w:rsid w:val="004C5797"/>
    <w:rsid w:val="004C629D"/>
    <w:rsid w:val="004C6C6D"/>
    <w:rsid w:val="004D26B8"/>
    <w:rsid w:val="004D29F7"/>
    <w:rsid w:val="004D51B8"/>
    <w:rsid w:val="004E02B1"/>
    <w:rsid w:val="004E10F5"/>
    <w:rsid w:val="004F0FBA"/>
    <w:rsid w:val="004F3F3E"/>
    <w:rsid w:val="004F7F4F"/>
    <w:rsid w:val="00505B31"/>
    <w:rsid w:val="00505E67"/>
    <w:rsid w:val="00507516"/>
    <w:rsid w:val="00510851"/>
    <w:rsid w:val="00510887"/>
    <w:rsid w:val="0051101A"/>
    <w:rsid w:val="00515B11"/>
    <w:rsid w:val="005205C4"/>
    <w:rsid w:val="005210D6"/>
    <w:rsid w:val="005243EB"/>
    <w:rsid w:val="005277B2"/>
    <w:rsid w:val="005312AF"/>
    <w:rsid w:val="00533CA9"/>
    <w:rsid w:val="00535E85"/>
    <w:rsid w:val="005366DA"/>
    <w:rsid w:val="005371C1"/>
    <w:rsid w:val="005375D6"/>
    <w:rsid w:val="00542207"/>
    <w:rsid w:val="005438D9"/>
    <w:rsid w:val="00545105"/>
    <w:rsid w:val="00554E3B"/>
    <w:rsid w:val="00557171"/>
    <w:rsid w:val="00557A5A"/>
    <w:rsid w:val="00557B05"/>
    <w:rsid w:val="00561539"/>
    <w:rsid w:val="005619A4"/>
    <w:rsid w:val="00562C24"/>
    <w:rsid w:val="00563735"/>
    <w:rsid w:val="00566898"/>
    <w:rsid w:val="00570451"/>
    <w:rsid w:val="0057140F"/>
    <w:rsid w:val="00572900"/>
    <w:rsid w:val="00573EBF"/>
    <w:rsid w:val="00575385"/>
    <w:rsid w:val="005755DE"/>
    <w:rsid w:val="00581865"/>
    <w:rsid w:val="00582089"/>
    <w:rsid w:val="005828D7"/>
    <w:rsid w:val="005948A1"/>
    <w:rsid w:val="0059540A"/>
    <w:rsid w:val="005A0C5F"/>
    <w:rsid w:val="005A35C5"/>
    <w:rsid w:val="005A6BDD"/>
    <w:rsid w:val="005B0D90"/>
    <w:rsid w:val="005B2454"/>
    <w:rsid w:val="005B427F"/>
    <w:rsid w:val="005B4BA0"/>
    <w:rsid w:val="005C13CB"/>
    <w:rsid w:val="005C1CD4"/>
    <w:rsid w:val="005C5A1F"/>
    <w:rsid w:val="005D03D6"/>
    <w:rsid w:val="005D2123"/>
    <w:rsid w:val="005D2957"/>
    <w:rsid w:val="005D5C12"/>
    <w:rsid w:val="005E166D"/>
    <w:rsid w:val="005E26F3"/>
    <w:rsid w:val="005E3049"/>
    <w:rsid w:val="005F0D14"/>
    <w:rsid w:val="005F187E"/>
    <w:rsid w:val="005F46A6"/>
    <w:rsid w:val="005F7D9B"/>
    <w:rsid w:val="00602B77"/>
    <w:rsid w:val="00605BF7"/>
    <w:rsid w:val="006064B3"/>
    <w:rsid w:val="00611035"/>
    <w:rsid w:val="00611410"/>
    <w:rsid w:val="00611F43"/>
    <w:rsid w:val="00620EBC"/>
    <w:rsid w:val="0062195F"/>
    <w:rsid w:val="006232A7"/>
    <w:rsid w:val="006273D9"/>
    <w:rsid w:val="006325DF"/>
    <w:rsid w:val="006343A0"/>
    <w:rsid w:val="00634B65"/>
    <w:rsid w:val="00634FB6"/>
    <w:rsid w:val="00636213"/>
    <w:rsid w:val="0063789C"/>
    <w:rsid w:val="00643BA9"/>
    <w:rsid w:val="00646778"/>
    <w:rsid w:val="00653435"/>
    <w:rsid w:val="00656C17"/>
    <w:rsid w:val="00660CB5"/>
    <w:rsid w:val="006615CF"/>
    <w:rsid w:val="006653EC"/>
    <w:rsid w:val="00665CF0"/>
    <w:rsid w:val="00666AC4"/>
    <w:rsid w:val="00670FE7"/>
    <w:rsid w:val="006743A1"/>
    <w:rsid w:val="0067498E"/>
    <w:rsid w:val="00674FFF"/>
    <w:rsid w:val="006800DA"/>
    <w:rsid w:val="006800F3"/>
    <w:rsid w:val="00684FA9"/>
    <w:rsid w:val="00692B20"/>
    <w:rsid w:val="00692B76"/>
    <w:rsid w:val="0069403A"/>
    <w:rsid w:val="006A4D54"/>
    <w:rsid w:val="006A6D1A"/>
    <w:rsid w:val="006A7A99"/>
    <w:rsid w:val="006B39F2"/>
    <w:rsid w:val="006B5804"/>
    <w:rsid w:val="006B7906"/>
    <w:rsid w:val="006C015B"/>
    <w:rsid w:val="006C1221"/>
    <w:rsid w:val="006C4B7F"/>
    <w:rsid w:val="006D1CF5"/>
    <w:rsid w:val="006E24E2"/>
    <w:rsid w:val="006E2B64"/>
    <w:rsid w:val="006E33CC"/>
    <w:rsid w:val="006E5332"/>
    <w:rsid w:val="006E5383"/>
    <w:rsid w:val="006F1A35"/>
    <w:rsid w:val="006F2655"/>
    <w:rsid w:val="006F31DF"/>
    <w:rsid w:val="006F4BCF"/>
    <w:rsid w:val="006F4E36"/>
    <w:rsid w:val="006F5C09"/>
    <w:rsid w:val="006F745B"/>
    <w:rsid w:val="006F7F40"/>
    <w:rsid w:val="007029BB"/>
    <w:rsid w:val="00703533"/>
    <w:rsid w:val="00706542"/>
    <w:rsid w:val="00706B50"/>
    <w:rsid w:val="00713166"/>
    <w:rsid w:val="00715199"/>
    <w:rsid w:val="007152C7"/>
    <w:rsid w:val="007155C1"/>
    <w:rsid w:val="0071602E"/>
    <w:rsid w:val="007175D5"/>
    <w:rsid w:val="007176C0"/>
    <w:rsid w:val="00724757"/>
    <w:rsid w:val="0073125E"/>
    <w:rsid w:val="007337BB"/>
    <w:rsid w:val="0073396A"/>
    <w:rsid w:val="00735ADE"/>
    <w:rsid w:val="007405B5"/>
    <w:rsid w:val="00742594"/>
    <w:rsid w:val="0074405A"/>
    <w:rsid w:val="00744B6B"/>
    <w:rsid w:val="00744DA6"/>
    <w:rsid w:val="00751D8B"/>
    <w:rsid w:val="0075406C"/>
    <w:rsid w:val="007555A2"/>
    <w:rsid w:val="00756287"/>
    <w:rsid w:val="00756FCB"/>
    <w:rsid w:val="00761E55"/>
    <w:rsid w:val="007725C2"/>
    <w:rsid w:val="00772680"/>
    <w:rsid w:val="00772734"/>
    <w:rsid w:val="00773BE2"/>
    <w:rsid w:val="00774BB4"/>
    <w:rsid w:val="00774F1A"/>
    <w:rsid w:val="00775E0E"/>
    <w:rsid w:val="00777558"/>
    <w:rsid w:val="00777DA4"/>
    <w:rsid w:val="0078171E"/>
    <w:rsid w:val="00781CC8"/>
    <w:rsid w:val="007829D1"/>
    <w:rsid w:val="00785365"/>
    <w:rsid w:val="0078622F"/>
    <w:rsid w:val="00787B5A"/>
    <w:rsid w:val="00790B64"/>
    <w:rsid w:val="007929AB"/>
    <w:rsid w:val="007950A8"/>
    <w:rsid w:val="007A1344"/>
    <w:rsid w:val="007A15A0"/>
    <w:rsid w:val="007A27A5"/>
    <w:rsid w:val="007A34F6"/>
    <w:rsid w:val="007A5209"/>
    <w:rsid w:val="007A61D6"/>
    <w:rsid w:val="007B0A7B"/>
    <w:rsid w:val="007B0C73"/>
    <w:rsid w:val="007B4CF4"/>
    <w:rsid w:val="007B657E"/>
    <w:rsid w:val="007C0250"/>
    <w:rsid w:val="007C649B"/>
    <w:rsid w:val="007C7D05"/>
    <w:rsid w:val="007D10F3"/>
    <w:rsid w:val="007D6B4E"/>
    <w:rsid w:val="007D6D63"/>
    <w:rsid w:val="007D747E"/>
    <w:rsid w:val="007D74E0"/>
    <w:rsid w:val="007E1FDF"/>
    <w:rsid w:val="007E4C8D"/>
    <w:rsid w:val="007E72E6"/>
    <w:rsid w:val="007F0152"/>
    <w:rsid w:val="007F2267"/>
    <w:rsid w:val="007F2CFD"/>
    <w:rsid w:val="00800471"/>
    <w:rsid w:val="0080427F"/>
    <w:rsid w:val="0080468E"/>
    <w:rsid w:val="0080582D"/>
    <w:rsid w:val="00807F48"/>
    <w:rsid w:val="008104AD"/>
    <w:rsid w:val="0081585F"/>
    <w:rsid w:val="0081728D"/>
    <w:rsid w:val="00821E52"/>
    <w:rsid w:val="008264BA"/>
    <w:rsid w:val="00836135"/>
    <w:rsid w:val="00837D10"/>
    <w:rsid w:val="00840FF9"/>
    <w:rsid w:val="008417EC"/>
    <w:rsid w:val="008453BE"/>
    <w:rsid w:val="00846978"/>
    <w:rsid w:val="00851C7E"/>
    <w:rsid w:val="0085427D"/>
    <w:rsid w:val="00855317"/>
    <w:rsid w:val="008553EF"/>
    <w:rsid w:val="00855997"/>
    <w:rsid w:val="008569D3"/>
    <w:rsid w:val="00856C58"/>
    <w:rsid w:val="00856F57"/>
    <w:rsid w:val="008637ED"/>
    <w:rsid w:val="00866B05"/>
    <w:rsid w:val="0086711E"/>
    <w:rsid w:val="008675C0"/>
    <w:rsid w:val="008750E5"/>
    <w:rsid w:val="008758C6"/>
    <w:rsid w:val="00876E4F"/>
    <w:rsid w:val="00876F9D"/>
    <w:rsid w:val="00880550"/>
    <w:rsid w:val="00883913"/>
    <w:rsid w:val="008864AF"/>
    <w:rsid w:val="0089095B"/>
    <w:rsid w:val="00891303"/>
    <w:rsid w:val="00891D05"/>
    <w:rsid w:val="00894DEA"/>
    <w:rsid w:val="008A17E8"/>
    <w:rsid w:val="008A1961"/>
    <w:rsid w:val="008A34A5"/>
    <w:rsid w:val="008A523C"/>
    <w:rsid w:val="008B6750"/>
    <w:rsid w:val="008C0927"/>
    <w:rsid w:val="008C1896"/>
    <w:rsid w:val="008C3047"/>
    <w:rsid w:val="008C3962"/>
    <w:rsid w:val="008C53A4"/>
    <w:rsid w:val="008C7E21"/>
    <w:rsid w:val="008D6E3A"/>
    <w:rsid w:val="008D79A4"/>
    <w:rsid w:val="008E0573"/>
    <w:rsid w:val="008E0BC4"/>
    <w:rsid w:val="008E2756"/>
    <w:rsid w:val="008E2A04"/>
    <w:rsid w:val="008E4313"/>
    <w:rsid w:val="008E4643"/>
    <w:rsid w:val="008E75AB"/>
    <w:rsid w:val="008F0D30"/>
    <w:rsid w:val="008F1E79"/>
    <w:rsid w:val="008F2837"/>
    <w:rsid w:val="008F3A24"/>
    <w:rsid w:val="008F4278"/>
    <w:rsid w:val="008F4B30"/>
    <w:rsid w:val="008F7D98"/>
    <w:rsid w:val="009018E1"/>
    <w:rsid w:val="00901931"/>
    <w:rsid w:val="009047C0"/>
    <w:rsid w:val="00904AD8"/>
    <w:rsid w:val="009068FB"/>
    <w:rsid w:val="0091146C"/>
    <w:rsid w:val="00911B48"/>
    <w:rsid w:val="00911EE6"/>
    <w:rsid w:val="00914BE7"/>
    <w:rsid w:val="00917DDF"/>
    <w:rsid w:val="009202B5"/>
    <w:rsid w:val="00920F61"/>
    <w:rsid w:val="009262C5"/>
    <w:rsid w:val="00933B27"/>
    <w:rsid w:val="00934368"/>
    <w:rsid w:val="00934C85"/>
    <w:rsid w:val="00936825"/>
    <w:rsid w:val="00937E19"/>
    <w:rsid w:val="009402D0"/>
    <w:rsid w:val="009434E7"/>
    <w:rsid w:val="009458B8"/>
    <w:rsid w:val="00946F84"/>
    <w:rsid w:val="00947930"/>
    <w:rsid w:val="00951475"/>
    <w:rsid w:val="009515EE"/>
    <w:rsid w:val="00951AC0"/>
    <w:rsid w:val="00952BE2"/>
    <w:rsid w:val="00952D13"/>
    <w:rsid w:val="00956F62"/>
    <w:rsid w:val="00960F0C"/>
    <w:rsid w:val="00961343"/>
    <w:rsid w:val="0096282A"/>
    <w:rsid w:val="009701F8"/>
    <w:rsid w:val="00972B8E"/>
    <w:rsid w:val="0097614F"/>
    <w:rsid w:val="00981353"/>
    <w:rsid w:val="0098200F"/>
    <w:rsid w:val="00985978"/>
    <w:rsid w:val="009962D7"/>
    <w:rsid w:val="009971EB"/>
    <w:rsid w:val="009A0E80"/>
    <w:rsid w:val="009A4700"/>
    <w:rsid w:val="009A5462"/>
    <w:rsid w:val="009B02CE"/>
    <w:rsid w:val="009B29FF"/>
    <w:rsid w:val="009B78E2"/>
    <w:rsid w:val="009C3460"/>
    <w:rsid w:val="009C5D27"/>
    <w:rsid w:val="009C6572"/>
    <w:rsid w:val="009C6C17"/>
    <w:rsid w:val="009C6C76"/>
    <w:rsid w:val="009C7E29"/>
    <w:rsid w:val="009D2842"/>
    <w:rsid w:val="009D4C0E"/>
    <w:rsid w:val="009E495E"/>
    <w:rsid w:val="009E4E88"/>
    <w:rsid w:val="009E4F6E"/>
    <w:rsid w:val="009F20DB"/>
    <w:rsid w:val="009F24D2"/>
    <w:rsid w:val="009F5B4B"/>
    <w:rsid w:val="00A04BA4"/>
    <w:rsid w:val="00A07320"/>
    <w:rsid w:val="00A07921"/>
    <w:rsid w:val="00A13094"/>
    <w:rsid w:val="00A13B93"/>
    <w:rsid w:val="00A15338"/>
    <w:rsid w:val="00A15360"/>
    <w:rsid w:val="00A15909"/>
    <w:rsid w:val="00A204FA"/>
    <w:rsid w:val="00A22A78"/>
    <w:rsid w:val="00A23E9D"/>
    <w:rsid w:val="00A24544"/>
    <w:rsid w:val="00A24BBA"/>
    <w:rsid w:val="00A25726"/>
    <w:rsid w:val="00A26A54"/>
    <w:rsid w:val="00A43BF7"/>
    <w:rsid w:val="00A4620E"/>
    <w:rsid w:val="00A50EA9"/>
    <w:rsid w:val="00A52C5E"/>
    <w:rsid w:val="00A53E5D"/>
    <w:rsid w:val="00A55700"/>
    <w:rsid w:val="00A6280E"/>
    <w:rsid w:val="00A631D8"/>
    <w:rsid w:val="00A6756F"/>
    <w:rsid w:val="00A70913"/>
    <w:rsid w:val="00A73541"/>
    <w:rsid w:val="00A73B4A"/>
    <w:rsid w:val="00A75FDF"/>
    <w:rsid w:val="00A8401B"/>
    <w:rsid w:val="00A843D8"/>
    <w:rsid w:val="00A85727"/>
    <w:rsid w:val="00A85D60"/>
    <w:rsid w:val="00A9009F"/>
    <w:rsid w:val="00A93A6D"/>
    <w:rsid w:val="00A9445C"/>
    <w:rsid w:val="00AA0191"/>
    <w:rsid w:val="00AA08B8"/>
    <w:rsid w:val="00AB09FE"/>
    <w:rsid w:val="00AB1A72"/>
    <w:rsid w:val="00AB4A6B"/>
    <w:rsid w:val="00AB4AF7"/>
    <w:rsid w:val="00AB5174"/>
    <w:rsid w:val="00AC1983"/>
    <w:rsid w:val="00AC2059"/>
    <w:rsid w:val="00AC222D"/>
    <w:rsid w:val="00AC3C67"/>
    <w:rsid w:val="00AD0D6D"/>
    <w:rsid w:val="00AD13D7"/>
    <w:rsid w:val="00AD1EBD"/>
    <w:rsid w:val="00AD52F9"/>
    <w:rsid w:val="00AE34C5"/>
    <w:rsid w:val="00AE3511"/>
    <w:rsid w:val="00AE4557"/>
    <w:rsid w:val="00AE568A"/>
    <w:rsid w:val="00AE6FCB"/>
    <w:rsid w:val="00AF0D2B"/>
    <w:rsid w:val="00AF2DC5"/>
    <w:rsid w:val="00AF3522"/>
    <w:rsid w:val="00AF35B6"/>
    <w:rsid w:val="00B00D25"/>
    <w:rsid w:val="00B054AB"/>
    <w:rsid w:val="00B05835"/>
    <w:rsid w:val="00B066EB"/>
    <w:rsid w:val="00B11D78"/>
    <w:rsid w:val="00B12F6C"/>
    <w:rsid w:val="00B16BF9"/>
    <w:rsid w:val="00B232E4"/>
    <w:rsid w:val="00B25C10"/>
    <w:rsid w:val="00B30E3A"/>
    <w:rsid w:val="00B33385"/>
    <w:rsid w:val="00B33562"/>
    <w:rsid w:val="00B33579"/>
    <w:rsid w:val="00B35C57"/>
    <w:rsid w:val="00B36E7F"/>
    <w:rsid w:val="00B37103"/>
    <w:rsid w:val="00B37903"/>
    <w:rsid w:val="00B402CF"/>
    <w:rsid w:val="00B41047"/>
    <w:rsid w:val="00B4315B"/>
    <w:rsid w:val="00B45087"/>
    <w:rsid w:val="00B46382"/>
    <w:rsid w:val="00B4740D"/>
    <w:rsid w:val="00B54FFF"/>
    <w:rsid w:val="00B576E4"/>
    <w:rsid w:val="00B613DF"/>
    <w:rsid w:val="00B6201A"/>
    <w:rsid w:val="00B63998"/>
    <w:rsid w:val="00B65362"/>
    <w:rsid w:val="00B65D96"/>
    <w:rsid w:val="00B67494"/>
    <w:rsid w:val="00B67AEA"/>
    <w:rsid w:val="00B726DF"/>
    <w:rsid w:val="00B73A36"/>
    <w:rsid w:val="00B82CAE"/>
    <w:rsid w:val="00B84E87"/>
    <w:rsid w:val="00B8687A"/>
    <w:rsid w:val="00B869F8"/>
    <w:rsid w:val="00B87856"/>
    <w:rsid w:val="00B90319"/>
    <w:rsid w:val="00B917FE"/>
    <w:rsid w:val="00B918B0"/>
    <w:rsid w:val="00B92464"/>
    <w:rsid w:val="00B92859"/>
    <w:rsid w:val="00B92A1C"/>
    <w:rsid w:val="00B94E50"/>
    <w:rsid w:val="00B958FD"/>
    <w:rsid w:val="00BA4C4F"/>
    <w:rsid w:val="00BA7315"/>
    <w:rsid w:val="00BB140B"/>
    <w:rsid w:val="00BB26AD"/>
    <w:rsid w:val="00BC1BC8"/>
    <w:rsid w:val="00BD0496"/>
    <w:rsid w:val="00BD1B94"/>
    <w:rsid w:val="00BD2FC6"/>
    <w:rsid w:val="00BD3366"/>
    <w:rsid w:val="00BD7279"/>
    <w:rsid w:val="00BE081E"/>
    <w:rsid w:val="00BE24BA"/>
    <w:rsid w:val="00BE2674"/>
    <w:rsid w:val="00BE3D25"/>
    <w:rsid w:val="00BE4BFA"/>
    <w:rsid w:val="00BE5228"/>
    <w:rsid w:val="00BE67FF"/>
    <w:rsid w:val="00BE6C0F"/>
    <w:rsid w:val="00BF0FBE"/>
    <w:rsid w:val="00BF2E38"/>
    <w:rsid w:val="00BF58B9"/>
    <w:rsid w:val="00C027CD"/>
    <w:rsid w:val="00C048CD"/>
    <w:rsid w:val="00C11E01"/>
    <w:rsid w:val="00C124BD"/>
    <w:rsid w:val="00C13524"/>
    <w:rsid w:val="00C1574C"/>
    <w:rsid w:val="00C162B3"/>
    <w:rsid w:val="00C176A8"/>
    <w:rsid w:val="00C31078"/>
    <w:rsid w:val="00C361FB"/>
    <w:rsid w:val="00C36BF9"/>
    <w:rsid w:val="00C36D65"/>
    <w:rsid w:val="00C37C1D"/>
    <w:rsid w:val="00C443A0"/>
    <w:rsid w:val="00C51AFD"/>
    <w:rsid w:val="00C53C93"/>
    <w:rsid w:val="00C549BC"/>
    <w:rsid w:val="00C61408"/>
    <w:rsid w:val="00C622A3"/>
    <w:rsid w:val="00C65EE1"/>
    <w:rsid w:val="00C67821"/>
    <w:rsid w:val="00C704F1"/>
    <w:rsid w:val="00C71DB9"/>
    <w:rsid w:val="00C71F83"/>
    <w:rsid w:val="00C74118"/>
    <w:rsid w:val="00C753E6"/>
    <w:rsid w:val="00C95365"/>
    <w:rsid w:val="00CA25B1"/>
    <w:rsid w:val="00CB147F"/>
    <w:rsid w:val="00CB39C3"/>
    <w:rsid w:val="00CB52EC"/>
    <w:rsid w:val="00CB6E42"/>
    <w:rsid w:val="00CC15F9"/>
    <w:rsid w:val="00CC19B3"/>
    <w:rsid w:val="00CC2BA4"/>
    <w:rsid w:val="00CC5174"/>
    <w:rsid w:val="00CD1487"/>
    <w:rsid w:val="00CD1890"/>
    <w:rsid w:val="00CD1FF9"/>
    <w:rsid w:val="00CD4064"/>
    <w:rsid w:val="00CD4607"/>
    <w:rsid w:val="00CE008B"/>
    <w:rsid w:val="00CE200A"/>
    <w:rsid w:val="00CE3B9E"/>
    <w:rsid w:val="00CE3ECA"/>
    <w:rsid w:val="00CE6163"/>
    <w:rsid w:val="00CE7820"/>
    <w:rsid w:val="00CF206C"/>
    <w:rsid w:val="00CF4C48"/>
    <w:rsid w:val="00CF6AA1"/>
    <w:rsid w:val="00CF6D10"/>
    <w:rsid w:val="00D02707"/>
    <w:rsid w:val="00D0500C"/>
    <w:rsid w:val="00D11F0A"/>
    <w:rsid w:val="00D122C6"/>
    <w:rsid w:val="00D20A30"/>
    <w:rsid w:val="00D252BB"/>
    <w:rsid w:val="00D26FA8"/>
    <w:rsid w:val="00D27533"/>
    <w:rsid w:val="00D3280A"/>
    <w:rsid w:val="00D33170"/>
    <w:rsid w:val="00D34B80"/>
    <w:rsid w:val="00D35D76"/>
    <w:rsid w:val="00D41B41"/>
    <w:rsid w:val="00D42DDD"/>
    <w:rsid w:val="00D4333E"/>
    <w:rsid w:val="00D44A50"/>
    <w:rsid w:val="00D46FBD"/>
    <w:rsid w:val="00D501E0"/>
    <w:rsid w:val="00D534D2"/>
    <w:rsid w:val="00D5591E"/>
    <w:rsid w:val="00D57B2D"/>
    <w:rsid w:val="00D67684"/>
    <w:rsid w:val="00D70042"/>
    <w:rsid w:val="00D71D5F"/>
    <w:rsid w:val="00D72378"/>
    <w:rsid w:val="00D72804"/>
    <w:rsid w:val="00D811AE"/>
    <w:rsid w:val="00D8217D"/>
    <w:rsid w:val="00D8474E"/>
    <w:rsid w:val="00D8481E"/>
    <w:rsid w:val="00D851E6"/>
    <w:rsid w:val="00D85429"/>
    <w:rsid w:val="00D857B1"/>
    <w:rsid w:val="00D85833"/>
    <w:rsid w:val="00D871DA"/>
    <w:rsid w:val="00D901EF"/>
    <w:rsid w:val="00D924D6"/>
    <w:rsid w:val="00D946C9"/>
    <w:rsid w:val="00D9471D"/>
    <w:rsid w:val="00D94CB5"/>
    <w:rsid w:val="00DA2CDA"/>
    <w:rsid w:val="00DA52E7"/>
    <w:rsid w:val="00DA5D04"/>
    <w:rsid w:val="00DA7AAC"/>
    <w:rsid w:val="00DB0CA7"/>
    <w:rsid w:val="00DB0E09"/>
    <w:rsid w:val="00DB3BA3"/>
    <w:rsid w:val="00DB638D"/>
    <w:rsid w:val="00DC06DF"/>
    <w:rsid w:val="00DC1EAA"/>
    <w:rsid w:val="00DC2099"/>
    <w:rsid w:val="00DC3733"/>
    <w:rsid w:val="00DD2291"/>
    <w:rsid w:val="00DD51CF"/>
    <w:rsid w:val="00DE236E"/>
    <w:rsid w:val="00DE46E2"/>
    <w:rsid w:val="00DE619C"/>
    <w:rsid w:val="00DE64F1"/>
    <w:rsid w:val="00DE6DF5"/>
    <w:rsid w:val="00DE7241"/>
    <w:rsid w:val="00DF3143"/>
    <w:rsid w:val="00DF350B"/>
    <w:rsid w:val="00DF3845"/>
    <w:rsid w:val="00DF45CB"/>
    <w:rsid w:val="00DF5202"/>
    <w:rsid w:val="00DF668C"/>
    <w:rsid w:val="00E00743"/>
    <w:rsid w:val="00E026E1"/>
    <w:rsid w:val="00E03B72"/>
    <w:rsid w:val="00E04A60"/>
    <w:rsid w:val="00E11BD7"/>
    <w:rsid w:val="00E1448B"/>
    <w:rsid w:val="00E171EA"/>
    <w:rsid w:val="00E176D0"/>
    <w:rsid w:val="00E203DD"/>
    <w:rsid w:val="00E23408"/>
    <w:rsid w:val="00E25082"/>
    <w:rsid w:val="00E2734D"/>
    <w:rsid w:val="00E303DE"/>
    <w:rsid w:val="00E304A0"/>
    <w:rsid w:val="00E3134A"/>
    <w:rsid w:val="00E33F4A"/>
    <w:rsid w:val="00E34CED"/>
    <w:rsid w:val="00E353B8"/>
    <w:rsid w:val="00E3553B"/>
    <w:rsid w:val="00E35FF0"/>
    <w:rsid w:val="00E36F95"/>
    <w:rsid w:val="00E40E69"/>
    <w:rsid w:val="00E44795"/>
    <w:rsid w:val="00E449D2"/>
    <w:rsid w:val="00E44CF4"/>
    <w:rsid w:val="00E45A33"/>
    <w:rsid w:val="00E56CEB"/>
    <w:rsid w:val="00E60626"/>
    <w:rsid w:val="00E62301"/>
    <w:rsid w:val="00E635BF"/>
    <w:rsid w:val="00E64193"/>
    <w:rsid w:val="00E65964"/>
    <w:rsid w:val="00E702A8"/>
    <w:rsid w:val="00E71F15"/>
    <w:rsid w:val="00E741D0"/>
    <w:rsid w:val="00E75191"/>
    <w:rsid w:val="00E75577"/>
    <w:rsid w:val="00E76F8A"/>
    <w:rsid w:val="00E7737D"/>
    <w:rsid w:val="00E803B5"/>
    <w:rsid w:val="00E80914"/>
    <w:rsid w:val="00E81C3D"/>
    <w:rsid w:val="00E84C3B"/>
    <w:rsid w:val="00E84E8D"/>
    <w:rsid w:val="00E96AEC"/>
    <w:rsid w:val="00EA2105"/>
    <w:rsid w:val="00EA301F"/>
    <w:rsid w:val="00EA522D"/>
    <w:rsid w:val="00EB158C"/>
    <w:rsid w:val="00EB4552"/>
    <w:rsid w:val="00EB5CA1"/>
    <w:rsid w:val="00EC02F4"/>
    <w:rsid w:val="00EC5261"/>
    <w:rsid w:val="00EC5C70"/>
    <w:rsid w:val="00ED0685"/>
    <w:rsid w:val="00ED14EE"/>
    <w:rsid w:val="00ED15AC"/>
    <w:rsid w:val="00ED1A6C"/>
    <w:rsid w:val="00ED4FF1"/>
    <w:rsid w:val="00EE4ED2"/>
    <w:rsid w:val="00EE5302"/>
    <w:rsid w:val="00EE5E6E"/>
    <w:rsid w:val="00EE6577"/>
    <w:rsid w:val="00EF0782"/>
    <w:rsid w:val="00EF0A99"/>
    <w:rsid w:val="00EF3AA1"/>
    <w:rsid w:val="00EF3C9B"/>
    <w:rsid w:val="00EF6440"/>
    <w:rsid w:val="00EF7118"/>
    <w:rsid w:val="00F01428"/>
    <w:rsid w:val="00F053B8"/>
    <w:rsid w:val="00F06240"/>
    <w:rsid w:val="00F10E9D"/>
    <w:rsid w:val="00F11AF3"/>
    <w:rsid w:val="00F1306C"/>
    <w:rsid w:val="00F14D8D"/>
    <w:rsid w:val="00F16353"/>
    <w:rsid w:val="00F259B9"/>
    <w:rsid w:val="00F26E24"/>
    <w:rsid w:val="00F323D2"/>
    <w:rsid w:val="00F33187"/>
    <w:rsid w:val="00F3561D"/>
    <w:rsid w:val="00F3602C"/>
    <w:rsid w:val="00F368A6"/>
    <w:rsid w:val="00F37BB2"/>
    <w:rsid w:val="00F40906"/>
    <w:rsid w:val="00F41314"/>
    <w:rsid w:val="00F4318B"/>
    <w:rsid w:val="00F519A8"/>
    <w:rsid w:val="00F5435B"/>
    <w:rsid w:val="00F56010"/>
    <w:rsid w:val="00F574D8"/>
    <w:rsid w:val="00F71A80"/>
    <w:rsid w:val="00F71C34"/>
    <w:rsid w:val="00F80FE1"/>
    <w:rsid w:val="00F905A7"/>
    <w:rsid w:val="00F9231A"/>
    <w:rsid w:val="00F9269C"/>
    <w:rsid w:val="00F92BC9"/>
    <w:rsid w:val="00F93EB0"/>
    <w:rsid w:val="00F93F9F"/>
    <w:rsid w:val="00F940B1"/>
    <w:rsid w:val="00F94C3F"/>
    <w:rsid w:val="00FA2A2D"/>
    <w:rsid w:val="00FA3000"/>
    <w:rsid w:val="00FA6CF6"/>
    <w:rsid w:val="00FA7C40"/>
    <w:rsid w:val="00FB0FC8"/>
    <w:rsid w:val="00FB3237"/>
    <w:rsid w:val="00FB3354"/>
    <w:rsid w:val="00FB3A67"/>
    <w:rsid w:val="00FB4940"/>
    <w:rsid w:val="00FC2DDF"/>
    <w:rsid w:val="00FC49B9"/>
    <w:rsid w:val="00FC5BD0"/>
    <w:rsid w:val="00FC5D2C"/>
    <w:rsid w:val="00FC61D4"/>
    <w:rsid w:val="00FC631F"/>
    <w:rsid w:val="00FC6BF6"/>
    <w:rsid w:val="00FD0B7F"/>
    <w:rsid w:val="00FD28EE"/>
    <w:rsid w:val="00FD6924"/>
    <w:rsid w:val="00FD702D"/>
    <w:rsid w:val="00FD7A06"/>
    <w:rsid w:val="00FE5445"/>
    <w:rsid w:val="00FE552A"/>
    <w:rsid w:val="00FE6BE1"/>
    <w:rsid w:val="00FF2F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TW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F88F23C"/>
  <w15:docId w15:val="{CFCBF0F0-9ECF-4CAF-A488-DADBFC732D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C0038"/>
  </w:style>
  <w:style w:type="paragraph" w:styleId="Heading1">
    <w:name w:val="heading 1"/>
    <w:basedOn w:val="Normal"/>
    <w:next w:val="Normal"/>
    <w:link w:val="Heading1Char"/>
    <w:uiPriority w:val="99"/>
    <w:qFormat/>
    <w:rsid w:val="0024577D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rsid w:val="0024577D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PlainText">
    <w:name w:val="Plain Text"/>
    <w:basedOn w:val="Normal"/>
    <w:link w:val="PlainTextChar"/>
    <w:rsid w:val="0024577D"/>
    <w:pPr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PlainTextChar">
    <w:name w:val="Plain Text Char"/>
    <w:basedOn w:val="DefaultParagraphFont"/>
    <w:link w:val="PlainText"/>
    <w:rsid w:val="0024577D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4577D"/>
    <w:pPr>
      <w:spacing w:after="0" w:line="240" w:lineRule="auto"/>
    </w:pPr>
    <w:rPr>
      <w:rFonts w:ascii="Tahoma" w:eastAsia="Times New Roman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4577D"/>
    <w:rPr>
      <w:rFonts w:ascii="Tahoma" w:eastAsia="Times New Roman" w:hAnsi="Tahoma" w:cs="Tahoma"/>
      <w:sz w:val="16"/>
      <w:szCs w:val="16"/>
      <w:lang w:eastAsia="ru-RU"/>
    </w:rPr>
  </w:style>
  <w:style w:type="table" w:styleId="TableGrid">
    <w:name w:val="Table Grid"/>
    <w:basedOn w:val="TableNormal"/>
    <w:rsid w:val="0024577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24577D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erChar">
    <w:name w:val="Header Char"/>
    <w:basedOn w:val="DefaultParagraphFont"/>
    <w:link w:val="Header"/>
    <w:uiPriority w:val="99"/>
    <w:rsid w:val="0024577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Footer">
    <w:name w:val="footer"/>
    <w:basedOn w:val="Normal"/>
    <w:link w:val="FooterChar"/>
    <w:uiPriority w:val="99"/>
    <w:unhideWhenUsed/>
    <w:rsid w:val="0024577D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FooterChar">
    <w:name w:val="Footer Char"/>
    <w:basedOn w:val="DefaultParagraphFont"/>
    <w:link w:val="Footer"/>
    <w:uiPriority w:val="99"/>
    <w:rsid w:val="0024577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ListParagraph">
    <w:name w:val="List Paragraph"/>
    <w:basedOn w:val="Normal"/>
    <w:uiPriority w:val="34"/>
    <w:qFormat/>
    <w:rsid w:val="0024577D"/>
    <w:pPr>
      <w:ind w:left="720"/>
      <w:contextualSpacing/>
    </w:pPr>
    <w:rPr>
      <w:rFonts w:ascii="Calibri" w:eastAsia="Times New Roman" w:hAnsi="Calibri" w:cs="Times New Roman"/>
    </w:rPr>
  </w:style>
  <w:style w:type="character" w:styleId="Hyperlink">
    <w:name w:val="Hyperlink"/>
    <w:basedOn w:val="DefaultParagraphFont"/>
    <w:uiPriority w:val="99"/>
    <w:unhideWhenUsed/>
    <w:rsid w:val="0024577D"/>
    <w:rPr>
      <w:color w:val="0000FF"/>
      <w:u w:val="single"/>
    </w:rPr>
  </w:style>
  <w:style w:type="character" w:customStyle="1" w:styleId="apple-converted-space">
    <w:name w:val="apple-converted-space"/>
    <w:basedOn w:val="DefaultParagraphFont"/>
    <w:rsid w:val="0024577D"/>
  </w:style>
  <w:style w:type="paragraph" w:customStyle="1" w:styleId="a">
    <w:name w:val="Чертежный"/>
    <w:rsid w:val="0024577D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/>
    </w:rPr>
  </w:style>
  <w:style w:type="paragraph" w:styleId="Title">
    <w:name w:val="Title"/>
    <w:basedOn w:val="Normal"/>
    <w:link w:val="TitleChar"/>
    <w:qFormat/>
    <w:rsid w:val="0024577D"/>
    <w:pPr>
      <w:spacing w:after="0" w:line="360" w:lineRule="auto"/>
      <w:jc w:val="center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TitleChar">
    <w:name w:val="Title Char"/>
    <w:basedOn w:val="DefaultParagraphFont"/>
    <w:link w:val="Title"/>
    <w:rsid w:val="0024577D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NoSpacing">
    <w:name w:val="No Spacing"/>
    <w:uiPriority w:val="1"/>
    <w:qFormat/>
    <w:rsid w:val="0024577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NormalWeb">
    <w:name w:val="Normal (Web)"/>
    <w:basedOn w:val="Normal"/>
    <w:uiPriority w:val="99"/>
    <w:unhideWhenUsed/>
    <w:rsid w:val="0024577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E64193"/>
    <w:pPr>
      <w:keepLines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1E6C5F"/>
    <w:pPr>
      <w:tabs>
        <w:tab w:val="right" w:pos="9345"/>
      </w:tabs>
      <w:spacing w:after="0" w:line="360" w:lineRule="auto"/>
      <w:ind w:firstLine="284"/>
    </w:pPr>
    <w:rPr>
      <w:rFonts w:ascii="Times New Roman" w:hAnsi="Times New Roman" w:cs="Times New Roman"/>
      <w:noProof/>
      <w:sz w:val="28"/>
      <w:szCs w:val="28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1E6C5F"/>
    <w:pPr>
      <w:tabs>
        <w:tab w:val="right" w:pos="9345"/>
      </w:tabs>
      <w:spacing w:before="120" w:after="120"/>
      <w:jc w:val="both"/>
    </w:pPr>
    <w:rPr>
      <w:rFonts w:ascii="Times New Roman" w:hAnsi="Times New Roman" w:cs="Times New Roman"/>
      <w:b/>
      <w:bCs/>
      <w:caps/>
      <w:noProof/>
      <w:sz w:val="28"/>
      <w:szCs w:val="28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E64193"/>
    <w:pPr>
      <w:spacing w:after="0"/>
      <w:ind w:left="440"/>
    </w:pPr>
    <w:rPr>
      <w:rFonts w:cstheme="minorHAnsi"/>
      <w:i/>
      <w:iCs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B4315B"/>
    <w:pPr>
      <w:spacing w:after="0"/>
      <w:ind w:left="660"/>
    </w:pPr>
    <w:rPr>
      <w:rFonts w:cstheme="minorHAnsi"/>
      <w:sz w:val="18"/>
      <w:szCs w:val="18"/>
    </w:rPr>
  </w:style>
  <w:style w:type="paragraph" w:styleId="TOC5">
    <w:name w:val="toc 5"/>
    <w:basedOn w:val="Normal"/>
    <w:next w:val="Normal"/>
    <w:autoRedefine/>
    <w:uiPriority w:val="39"/>
    <w:unhideWhenUsed/>
    <w:rsid w:val="00B4315B"/>
    <w:pPr>
      <w:spacing w:after="0"/>
      <w:ind w:left="880"/>
    </w:pPr>
    <w:rPr>
      <w:rFonts w:cstheme="minorHAnsi"/>
      <w:sz w:val="18"/>
      <w:szCs w:val="18"/>
    </w:rPr>
  </w:style>
  <w:style w:type="paragraph" w:styleId="TOC6">
    <w:name w:val="toc 6"/>
    <w:basedOn w:val="Normal"/>
    <w:next w:val="Normal"/>
    <w:autoRedefine/>
    <w:uiPriority w:val="39"/>
    <w:unhideWhenUsed/>
    <w:rsid w:val="00B4315B"/>
    <w:pPr>
      <w:spacing w:after="0"/>
      <w:ind w:left="1100"/>
    </w:pPr>
    <w:rPr>
      <w:rFonts w:cstheme="minorHAnsi"/>
      <w:sz w:val="18"/>
      <w:szCs w:val="18"/>
    </w:rPr>
  </w:style>
  <w:style w:type="paragraph" w:styleId="TOC7">
    <w:name w:val="toc 7"/>
    <w:basedOn w:val="Normal"/>
    <w:next w:val="Normal"/>
    <w:autoRedefine/>
    <w:uiPriority w:val="39"/>
    <w:unhideWhenUsed/>
    <w:rsid w:val="00B4315B"/>
    <w:pPr>
      <w:spacing w:after="0"/>
      <w:ind w:left="1320"/>
    </w:pPr>
    <w:rPr>
      <w:rFonts w:cstheme="minorHAnsi"/>
      <w:sz w:val="18"/>
      <w:szCs w:val="18"/>
    </w:rPr>
  </w:style>
  <w:style w:type="paragraph" w:styleId="TOC8">
    <w:name w:val="toc 8"/>
    <w:basedOn w:val="Normal"/>
    <w:next w:val="Normal"/>
    <w:autoRedefine/>
    <w:uiPriority w:val="39"/>
    <w:unhideWhenUsed/>
    <w:rsid w:val="00B4315B"/>
    <w:pPr>
      <w:spacing w:after="0"/>
      <w:ind w:left="1540"/>
    </w:pPr>
    <w:rPr>
      <w:rFonts w:cstheme="minorHAnsi"/>
      <w:sz w:val="18"/>
      <w:szCs w:val="18"/>
    </w:rPr>
  </w:style>
  <w:style w:type="paragraph" w:styleId="TOC9">
    <w:name w:val="toc 9"/>
    <w:basedOn w:val="Normal"/>
    <w:next w:val="Normal"/>
    <w:autoRedefine/>
    <w:uiPriority w:val="39"/>
    <w:unhideWhenUsed/>
    <w:rsid w:val="00B4315B"/>
    <w:pPr>
      <w:spacing w:after="0"/>
      <w:ind w:left="1760"/>
    </w:pPr>
    <w:rPr>
      <w:rFonts w:cstheme="minorHAnsi"/>
      <w:sz w:val="18"/>
      <w:szCs w:val="18"/>
    </w:rPr>
  </w:style>
  <w:style w:type="character" w:styleId="FollowedHyperlink">
    <w:name w:val="FollowedHyperlink"/>
    <w:basedOn w:val="DefaultParagraphFont"/>
    <w:uiPriority w:val="99"/>
    <w:semiHidden/>
    <w:unhideWhenUsed/>
    <w:rsid w:val="00BD1B94"/>
    <w:rPr>
      <w:color w:val="800080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366BA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6492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3358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100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44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634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157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900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055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440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835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714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383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51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74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08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743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99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741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229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439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939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238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115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578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21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901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16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393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845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322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92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814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498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239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98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550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333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45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499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922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815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816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469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373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272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797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723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728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977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83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906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042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968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021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55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915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28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45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369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568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349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561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110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76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88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83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63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0339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061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46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79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1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26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779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731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488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544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028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506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996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291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958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696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576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912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754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23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4595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6635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75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030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35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63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356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071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860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58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601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6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992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888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910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752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884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909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782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683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239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493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6940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48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990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594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549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160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611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138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790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402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673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749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362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439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070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949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808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374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707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357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407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987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932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911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89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112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55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218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608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44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75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683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116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54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551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444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746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291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348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709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915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804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576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804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606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372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629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76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631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685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875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453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299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583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361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36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14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988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101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378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080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1195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7628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42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19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094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014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724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723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77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006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929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177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52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46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257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644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264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527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893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37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34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45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55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70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195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9240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7478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398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781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3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200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700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168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100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447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626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80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898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6752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6562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662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5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751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813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334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443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823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824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76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67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978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555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74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21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60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9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032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595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55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9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12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85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460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285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8591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11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887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567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906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231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434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836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839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105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33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637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832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29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159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630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581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5062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816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830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36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242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10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74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153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537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89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889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076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519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974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073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80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47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01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886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260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503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329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55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357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109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21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74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26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103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157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9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3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535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187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091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535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94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469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067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222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503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704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484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961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12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493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20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706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550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201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956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804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66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24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750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56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638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539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734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010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99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446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63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708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711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829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089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347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372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595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729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21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920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760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020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771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929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967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9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92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836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546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064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071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749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553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613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579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486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510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272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437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037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79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939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615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620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232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325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2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470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199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89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747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24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473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770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89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092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888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435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283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792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073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859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156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596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083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445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33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117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987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157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24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519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005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494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37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16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616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190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650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002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888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769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250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487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118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77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88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849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76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64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683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558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937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133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454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536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712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399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057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290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833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323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885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331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55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504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303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729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437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796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007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167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386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061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036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932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954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480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441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660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74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3447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1689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672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815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812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50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503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471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629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3297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0470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51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65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154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57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222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55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65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645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78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880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795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5936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9025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901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018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12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407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28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962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8732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5303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9971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638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607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210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83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042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186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030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44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224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924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226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045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940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32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648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185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78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08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66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8179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0223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5146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790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409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342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048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89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988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410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538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086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29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143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723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32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62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718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394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70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477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087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664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063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07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0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042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215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846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1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262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395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390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337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18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95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619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362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66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84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65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5265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9430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317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1517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4713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0167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79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316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207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4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61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31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346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807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3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893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93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89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125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640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2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570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801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29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09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197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017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418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670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605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597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647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155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5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712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75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92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71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320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790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421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357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42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25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478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332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608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36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26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81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626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482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47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714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95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00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80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512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280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37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051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30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04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541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366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260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496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922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68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95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556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11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750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81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673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229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438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478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389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826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01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767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65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098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11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150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056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547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802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353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713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384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07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21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65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877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88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4727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7297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2527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954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593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745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265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10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541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95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254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80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753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53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157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83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62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998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341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10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18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623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733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87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89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849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409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339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784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85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537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353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021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0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814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72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544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406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952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136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647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326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611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202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278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249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593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759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33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69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579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169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70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154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666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229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9358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4115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3941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660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57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659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476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532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571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058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087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793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68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64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16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70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92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398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37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241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031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24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942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438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93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81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564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867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597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431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411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690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191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170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342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196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028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992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0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076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839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431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960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04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926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512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394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077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45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34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757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967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06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4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240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997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547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74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601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90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954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363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808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584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22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166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510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647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752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34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603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072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15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404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793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083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730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954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02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759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421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675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150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623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882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940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041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001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690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550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540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656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025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05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8968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259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368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062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681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550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980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76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38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3827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8885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7276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93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331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814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524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140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823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395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430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593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12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789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66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492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27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990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401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30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987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13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9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522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942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118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53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390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236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277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659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24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706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313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65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323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77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311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29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371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19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693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61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589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974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797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73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887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033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223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639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802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03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331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912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970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392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950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480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52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288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066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63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40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2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246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334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602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496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667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071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512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969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522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153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096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631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526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304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19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732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391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93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421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99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96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48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307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914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344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990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590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77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1029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135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8946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474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40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239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990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895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046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351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485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625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55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83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547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286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879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285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919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204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474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933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609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46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535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171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782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886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452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9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199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786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779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77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600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589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05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290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015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91931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2903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6659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845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60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32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22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54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77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281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788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96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326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674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719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273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684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921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410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23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5961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8486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1934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270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115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678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567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631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7918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712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3706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6781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780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90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83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056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35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36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036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030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1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75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357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043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28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094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37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623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71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780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689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741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608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3407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8718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7629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344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547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935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208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065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621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37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43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39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223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425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28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93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251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06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488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01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512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006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187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273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729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561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60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280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05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5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94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23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432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339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937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448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559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575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819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391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898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3910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4335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30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83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46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293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3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834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19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953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067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087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349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96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6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40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584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94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143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26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150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79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587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808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77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868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108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329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538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041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796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125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959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997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007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802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687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093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67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842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34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385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1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463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65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297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40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19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8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928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704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807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576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20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603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90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884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47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390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717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80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468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366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66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4540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0019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3541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04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46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05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567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67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663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560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21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55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35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740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529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70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18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714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8400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736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9573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4032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98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17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731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191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063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31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459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55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51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07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761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60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2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609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481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271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36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785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084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533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46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20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373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91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11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590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738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7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42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60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680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003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24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442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96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965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759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562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786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497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090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0499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65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024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67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659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094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336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582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20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421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74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755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970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697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52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094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802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673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65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929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880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59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438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299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0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2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46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2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754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99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62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937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86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55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677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920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595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090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796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141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75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753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38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165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700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12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686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257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505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207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378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137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221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375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45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773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633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049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937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019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902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2752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291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382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03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5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981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440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05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66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36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47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048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393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496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635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73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188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6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84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2108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5368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7921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744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839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799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47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842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34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38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794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685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13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749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766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86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830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886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83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337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144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695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749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84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49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4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048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976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947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01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24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073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81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740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87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36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040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0343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6957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2745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718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825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80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578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439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423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626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615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270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037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173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373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836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4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39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281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427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93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753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149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291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027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441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083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298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249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6308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28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5681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560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56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50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635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577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845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638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772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26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96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99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806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71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639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018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574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084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794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3564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6904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7155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312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755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438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88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81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29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519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96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483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624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06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99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160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801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893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84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53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04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1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265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16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70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014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783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8689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6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439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074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824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19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187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8077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4497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1660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086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23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757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40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618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492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246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260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485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277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67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252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488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8812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654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1311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545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481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950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22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034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1888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676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06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5702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35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858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329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074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74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806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645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320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066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036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276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849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441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046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622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226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90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549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013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12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745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991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318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551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790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184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21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227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392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019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661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896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030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53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43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273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116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47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14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59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577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12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663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806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76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556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835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427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373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69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755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414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896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23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88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98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579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739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217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781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66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206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801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78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278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40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038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234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789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6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856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511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521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275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043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05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724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267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129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97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44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174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911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18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915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7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489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27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3800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1337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8565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378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897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44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346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0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058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435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587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026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484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46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538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447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508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22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768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479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387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6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720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217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6691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158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1136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7088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65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022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281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1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751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97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89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465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28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107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207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859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732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094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553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779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78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919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161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325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102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099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492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392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391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281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844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976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682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796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56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542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888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182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02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40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376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36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945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184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60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878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441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314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3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265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2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532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428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021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53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175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131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647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363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779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499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363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1308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099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2095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15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340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53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29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24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188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39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662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467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456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15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466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05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15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19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956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96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66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242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097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507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48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840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6813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5163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019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971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885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401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56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970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376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869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958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841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789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494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33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507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57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398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881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312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162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703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550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471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166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526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03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733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27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047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752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19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07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00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06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64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886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2060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8124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4817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74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53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991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83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80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176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823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538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23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096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444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116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192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2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948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536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81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736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256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4959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726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00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523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336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04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769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783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934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920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52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527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416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224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146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255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698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463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342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892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941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7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39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36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021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6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168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609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439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888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23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774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933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2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019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42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54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17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298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881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95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063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9266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8530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5215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6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063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132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224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465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735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652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667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445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421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64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180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89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483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854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227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082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09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39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488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70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69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126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967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97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217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976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258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62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168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406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010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3583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6156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807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428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203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4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708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94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117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385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313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541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79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96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208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903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316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01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074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256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9745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150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796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0457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839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524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600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79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28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14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87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110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498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795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823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68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451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33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603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56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021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484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936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968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477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016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042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967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84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067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213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873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162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75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300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82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530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63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696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12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160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955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286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94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26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746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544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61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037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77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4580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5468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7265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839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13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679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951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116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850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31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88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906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028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22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32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485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808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56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455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117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85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720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69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9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683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5690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5266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243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103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126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432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002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266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093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148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748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961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39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990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278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07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4240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095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557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895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9635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679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535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630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709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742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880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320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147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752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87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4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362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838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54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516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168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01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260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5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129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421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691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735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9640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4150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0347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2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639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008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09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766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100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4714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8051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250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845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8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554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919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87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288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83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876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397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428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417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122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781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78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056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629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30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58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67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977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39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804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162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373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81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3027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495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537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787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244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297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87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347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789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73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67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354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798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102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87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07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753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470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390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951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111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890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044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722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645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425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113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84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046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10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267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769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768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33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009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94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678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07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795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288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21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714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982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342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277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849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572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756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151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471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335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232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400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77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699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5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18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67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708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233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76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125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178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367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376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184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51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512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958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559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418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795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36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603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147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790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25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53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256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14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264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624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486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379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393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351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157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796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089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586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503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302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983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421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369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104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538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090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18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334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03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172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510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35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425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81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837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52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212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84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007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991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916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9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497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5852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659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1209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27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803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66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45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82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704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079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959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06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100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535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966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675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334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334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635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50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528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07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61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545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742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131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4302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8701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9713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767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11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16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05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67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0193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0407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3943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24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862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169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62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871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605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523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880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92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927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246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99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41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310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370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333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51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58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083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2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364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793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532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46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528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254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686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460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57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80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634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869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43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1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393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47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555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85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577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874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8324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2163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4648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674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391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379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043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516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724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650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1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787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83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93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2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71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874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50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389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75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573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758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162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732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92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858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583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986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332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737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982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374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552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504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598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39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617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707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606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69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231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633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757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954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442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12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409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42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580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035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57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457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05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650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8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06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16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99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45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33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593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355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768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793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636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946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448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881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19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961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07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837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689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75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13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029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059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141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495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816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72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191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20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890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31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417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18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416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765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698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63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587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28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35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84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603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058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20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250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825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86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51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23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96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812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043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588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755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027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12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896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771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676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653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333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193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074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56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12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1414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66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745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24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765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72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35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1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9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08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765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61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18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510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800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064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878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36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694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898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8427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432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7210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1368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410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88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58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13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1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093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894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5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99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349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754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816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446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539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41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843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21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209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6763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5254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38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09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206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0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965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0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963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788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032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137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196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4154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9766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129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1379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3985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3648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865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626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182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908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179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01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159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70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90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236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799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12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11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849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557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138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536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66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957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823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32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893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122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54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240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570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442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40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231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804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890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48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589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062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617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668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195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8030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412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493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55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052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419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504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324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889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787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38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472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071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456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600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394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37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464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10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328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55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57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1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561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584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689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49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403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18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613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220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749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594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483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4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328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06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526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31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435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7113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950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8327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963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15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677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630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232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657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051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987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889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655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54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274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22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5818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8963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7713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788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595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673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9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48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712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777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30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50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307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444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146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005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08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147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9920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2521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4589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10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247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337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44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88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373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882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04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958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034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715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35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439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0424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491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2124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64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244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252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75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23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826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104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240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498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150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385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37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40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562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13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03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929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05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371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4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070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93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723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56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216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264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196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888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36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551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572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17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713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576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32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004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062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23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25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49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139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582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327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756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765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9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423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943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20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36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964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868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257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574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4501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795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277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5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785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831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206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305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13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83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27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9216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37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5707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231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455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837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80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142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78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334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293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809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117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78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127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76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668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86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666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592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11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148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803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945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30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56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778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099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983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01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598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937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69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064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448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781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504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335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263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228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59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763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11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827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311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21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878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073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956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582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582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521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73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30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99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395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29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216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293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79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359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729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94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418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876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27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732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877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013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39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097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11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902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885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26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836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34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085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518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717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71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402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952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144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825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88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49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817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55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206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727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388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5566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6707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368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402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001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559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050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753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054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889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56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042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989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198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561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630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6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53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7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146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65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897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290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985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48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9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077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8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554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207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551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551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32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436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75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36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59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439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56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998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2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518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267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415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52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004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41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616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204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96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20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10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95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309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73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514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422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52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08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000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630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086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403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968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9673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3418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6817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720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703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82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87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601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995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543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695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705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526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304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211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093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605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805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19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241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172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233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36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781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079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837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850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80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64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693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915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292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40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961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73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80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96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58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094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323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546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5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800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286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83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732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729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00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38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368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72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06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926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356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984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87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785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3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14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555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099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789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237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25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040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410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918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804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942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073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037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325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70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838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49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14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46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092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974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355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0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144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255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210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502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69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336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709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005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039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78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84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128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0252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485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1369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4550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569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038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428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01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11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469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041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0567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3217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5721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08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85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467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742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832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027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045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132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017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978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606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908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76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701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689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90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492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80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075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07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481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2016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720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4044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6110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57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465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18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189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33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985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891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554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391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590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985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027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675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122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468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999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31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872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8934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0745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686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280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212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84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403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074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63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017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392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423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54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172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477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005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66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445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94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035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134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601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651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152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856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14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565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25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02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829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952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11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9302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6048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9052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0298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4578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1939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637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41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318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89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286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40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89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841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123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602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487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016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096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561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834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056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994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107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300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2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741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18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918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981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463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92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080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554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791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65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20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852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095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526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66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423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47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75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886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940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504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593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21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5294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912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2387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76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73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849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140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85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377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77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321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897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46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89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35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161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56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296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47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756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803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731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6899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8635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3300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40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70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401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95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216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333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086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772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881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55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85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29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045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63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780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839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017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842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26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410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3123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881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707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211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94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03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871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9227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252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057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89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227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34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88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828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463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55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50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742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716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374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234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524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10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531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1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352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8221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5879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6407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472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563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859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238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16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08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417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610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105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245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271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299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692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343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156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752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833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253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353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523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923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85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491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131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619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879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20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722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308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069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38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620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86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852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777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15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851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98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04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589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47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240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913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597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2354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4990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8561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35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069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894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85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39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52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0094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6676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06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217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066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618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44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646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23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406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96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472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993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651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006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546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304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68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23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810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4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802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07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6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37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615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73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27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62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247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12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062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868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028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134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937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723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139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73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084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008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167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1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622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29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963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98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027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95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337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26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912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223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193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892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669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016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851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088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395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152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528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404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61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397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778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069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100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971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217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273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994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187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99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19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8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930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30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174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237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76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817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687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70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618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157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82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475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754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320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8047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504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42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67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286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196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144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97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04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068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072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91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992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348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386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377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885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005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19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842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791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410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291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726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008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000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93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9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867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370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16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547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08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942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50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90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37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46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479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922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99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97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800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203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47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068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556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52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560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763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38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277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138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873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808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113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829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899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858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67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722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1499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692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1866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5096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218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533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592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167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89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512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213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842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425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32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8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16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155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52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252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8626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9666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633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065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493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683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556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256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168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800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8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234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628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327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08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054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58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080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365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523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6740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8140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0253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13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22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705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21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736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33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072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613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57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12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4113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6774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7929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713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706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30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456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7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741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5160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7633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526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502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179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852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477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991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872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21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257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69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993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779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64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8720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5404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9956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554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661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62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875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789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88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658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213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60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389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367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978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239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598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702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211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100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653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264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340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399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78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854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785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81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208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774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588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801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5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59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001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7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3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604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173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137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887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219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433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825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495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64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872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651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285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449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45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427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953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19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47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67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332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538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27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633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092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406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133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0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003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995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493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382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464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326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162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459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641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49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063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165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086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880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13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362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930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006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729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143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261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894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741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977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99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432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790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403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053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742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724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652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031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71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124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337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35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016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10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177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85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120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907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02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57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027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21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83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55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92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668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585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789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984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389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5818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377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411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72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041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069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800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527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51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096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35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27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145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491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297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402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093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085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93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647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05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068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498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4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293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631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724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90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433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002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516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879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04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355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69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600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398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21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981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652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36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435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659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730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968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13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559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83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92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35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174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557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154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7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131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785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07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2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222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574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370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4647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8921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9549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926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886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929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75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089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512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074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139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207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38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644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38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54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22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87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56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567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1271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6642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0340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59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54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077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39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517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315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22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894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02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408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289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440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924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44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1394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8039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292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597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190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599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19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050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24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256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41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555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886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1080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2923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205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595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748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603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529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845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92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240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630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973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992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612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714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70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829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803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20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069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692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764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37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182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20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912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13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77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443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4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08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371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639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55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877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93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76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234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150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46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530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786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251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797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36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228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4323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2865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3345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959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25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891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893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647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29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254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804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04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481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42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870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358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655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601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88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643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7600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296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4757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6730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663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503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100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788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14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82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16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755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686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32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18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981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949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05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9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878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6604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1026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9948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426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603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634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082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426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375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479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6872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243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446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273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40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683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541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259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975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139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480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45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74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553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999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311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47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750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082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61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587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690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751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47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890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391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917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189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877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6121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8065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482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339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42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56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291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28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44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236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464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98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028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004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888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82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203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10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780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152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172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609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978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608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97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544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313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52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088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791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898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041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386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221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023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311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820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818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64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528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01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806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582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03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770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58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04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992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33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045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138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548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98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324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344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343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337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468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385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0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7284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7864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9898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70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40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28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197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75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46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59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361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828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41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855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352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354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557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539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64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908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862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36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8789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333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5448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4145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866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452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725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376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151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019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62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90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688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70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16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073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333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9083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6124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059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330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271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36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567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973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89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40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29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269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2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148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596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46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9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04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710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407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429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300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701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2796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181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108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91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000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759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832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438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923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015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42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5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685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593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947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75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541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511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31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470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024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57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935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70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105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830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050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8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305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987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40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169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460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84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445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713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320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456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020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05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570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407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28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046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043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426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14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766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448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65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826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464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51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663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457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781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736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920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092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223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05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05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77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474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64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30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48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09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49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185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230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84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834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86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81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06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78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023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025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168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94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733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103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60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417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76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641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517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01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07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12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849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819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311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064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505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131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98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484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647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345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51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759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43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952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21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666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615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414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232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696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85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139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882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905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56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5114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7164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9169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389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183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05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36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016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92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482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047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958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817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047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127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5521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0222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329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099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103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669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579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649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410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51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32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622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121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3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64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5914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376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198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4079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9846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775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10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382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28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51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632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764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22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76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714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7106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008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2791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22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912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309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59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2801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838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6603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2633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653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048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563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2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43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412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146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35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703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765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536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918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296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80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67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638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943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211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021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580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851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88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422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42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794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044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952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55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932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666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6306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566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25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460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79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78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87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714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90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45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598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993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648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672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853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770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89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980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918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417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272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614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822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043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032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68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244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535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035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379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505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580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34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01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827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023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814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134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29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22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265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075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998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188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70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8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96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07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8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82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02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277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080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286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139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356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959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381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62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2023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4365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6201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51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585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3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25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34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665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9179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8865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142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632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78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76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844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6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676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191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849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12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346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01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40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9559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4144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316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429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551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121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77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716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28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629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179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281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618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441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273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779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119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301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769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82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03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629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7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152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521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58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28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756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501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745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234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799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763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72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987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45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100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721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69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786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179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776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077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586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88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224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935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955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177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1652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0611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233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230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02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084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46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766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7618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03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5097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968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25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894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539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934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4272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9433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562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2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92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77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064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343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367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36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618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167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019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725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53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1185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0344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9935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290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330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44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4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838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347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258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515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696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655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232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50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594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086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2610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8265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4184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195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94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733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60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950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4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67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93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918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494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843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0188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9478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993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560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301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10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703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64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359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851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315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46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690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048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80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427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431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98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653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724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3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219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570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461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13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924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05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25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393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0790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0277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6831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528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05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49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477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70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558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715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77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099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26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95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14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373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999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837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797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640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364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524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840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2756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8617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064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3142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8924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23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85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70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453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495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784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71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685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1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789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45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945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03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236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958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98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00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40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072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27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464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614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5116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0877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951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070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693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953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7900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680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0469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599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77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124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7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504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00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532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05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572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105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017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697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801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618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15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696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472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06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471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065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486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159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5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19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877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98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561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58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775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78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576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922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835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23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555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156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123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265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90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274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191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50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186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22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226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453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042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405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42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708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947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516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48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834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71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933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30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074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802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50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688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047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99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488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537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56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519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365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919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164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849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140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985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166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519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460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669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6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28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809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923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501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03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103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530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837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752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768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446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01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758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346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579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854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141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335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60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272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485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922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84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657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938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981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720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7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771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525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576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18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131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405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636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458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797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365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64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390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347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076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213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012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707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579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296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14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68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30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35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791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527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460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94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19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482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392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791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614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070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766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59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88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868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723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87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300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39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919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625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10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03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805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81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866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064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89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020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31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75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38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379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409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76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760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773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51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832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3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349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976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765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3366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9814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9262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90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536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587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46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875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240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783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373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820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579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061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537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796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0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64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67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144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691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042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625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354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37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97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756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4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154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411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06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063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07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065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70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19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82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800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80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079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680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45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234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67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612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924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999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540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921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805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451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734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852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975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889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28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180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322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956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391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418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794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52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423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842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03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107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59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779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997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37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27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911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915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790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728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73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102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994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099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15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566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524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770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60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316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426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54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7388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948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149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863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1648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175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518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83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973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67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564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423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203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251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2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10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439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863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868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248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521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066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8502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0500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1858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454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715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634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553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91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67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392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998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36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087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947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992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349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128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836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040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447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992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54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44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445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847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628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303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299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541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083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25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60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869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288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45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158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84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039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96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283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080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641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52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178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083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896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2845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5520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0409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639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99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630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672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462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70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441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11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915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653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575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318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53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688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36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6127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924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7136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3400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913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936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668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775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248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192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829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973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9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757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813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96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201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060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354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802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178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03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4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505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7102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2728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923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672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844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84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211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406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432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186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878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757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120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83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427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647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123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5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558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503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705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0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398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08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140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41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972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00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5805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0770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1658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726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116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940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325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21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133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37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201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588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141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310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43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66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211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398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97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860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0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918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509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628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92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78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887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629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979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858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531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45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398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06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401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23.png"/><Relationship Id="rId21" Type="http://schemas.openxmlformats.org/officeDocument/2006/relationships/image" Target="media/image18.png"/><Relationship Id="rId42" Type="http://schemas.openxmlformats.org/officeDocument/2006/relationships/image" Target="media/image38.png"/><Relationship Id="rId47" Type="http://schemas.openxmlformats.org/officeDocument/2006/relationships/image" Target="media/image43.png"/><Relationship Id="rId63" Type="http://schemas.openxmlformats.org/officeDocument/2006/relationships/image" Target="media/image59.png"/><Relationship Id="rId68" Type="http://schemas.openxmlformats.org/officeDocument/2006/relationships/package" Target="embeddings/Microsoft_Visio_Drawing4.vsdx"/><Relationship Id="rId16" Type="http://schemas.openxmlformats.org/officeDocument/2006/relationships/image" Target="media/image14.emf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21.png"/><Relationship Id="rId32" Type="http://schemas.openxmlformats.org/officeDocument/2006/relationships/image" Target="media/image29.png"/><Relationship Id="rId37" Type="http://schemas.openxmlformats.org/officeDocument/2006/relationships/image" Target="media/image34.png"/><Relationship Id="rId40" Type="http://schemas.openxmlformats.org/officeDocument/2006/relationships/image" Target="media/image37.png"/><Relationship Id="rId45" Type="http://schemas.openxmlformats.org/officeDocument/2006/relationships/image" Target="media/image41.png"/><Relationship Id="rId53" Type="http://schemas.openxmlformats.org/officeDocument/2006/relationships/image" Target="media/image49.png"/><Relationship Id="rId58" Type="http://schemas.openxmlformats.org/officeDocument/2006/relationships/image" Target="media/image54.png"/><Relationship Id="rId66" Type="http://schemas.openxmlformats.org/officeDocument/2006/relationships/image" Target="media/image62.png"/><Relationship Id="rId74" Type="http://schemas.openxmlformats.org/officeDocument/2006/relationships/header" Target="header2.xml"/><Relationship Id="rId79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image" Target="media/image57.png"/><Relationship Id="rId19" Type="http://schemas.openxmlformats.org/officeDocument/2006/relationships/image" Target="media/image16.png"/><Relationship Id="rId14" Type="http://schemas.openxmlformats.org/officeDocument/2006/relationships/image" Target="media/image13.emf"/><Relationship Id="rId22" Type="http://schemas.openxmlformats.org/officeDocument/2006/relationships/image" Target="media/image19.png"/><Relationship Id="rId27" Type="http://schemas.openxmlformats.org/officeDocument/2006/relationships/image" Target="media/image24.png"/><Relationship Id="rId30" Type="http://schemas.openxmlformats.org/officeDocument/2006/relationships/image" Target="media/image27.png"/><Relationship Id="rId35" Type="http://schemas.openxmlformats.org/officeDocument/2006/relationships/image" Target="media/image32.png"/><Relationship Id="rId43" Type="http://schemas.openxmlformats.org/officeDocument/2006/relationships/image" Target="media/image39.png"/><Relationship Id="rId48" Type="http://schemas.openxmlformats.org/officeDocument/2006/relationships/image" Target="media/image44.png"/><Relationship Id="rId56" Type="http://schemas.openxmlformats.org/officeDocument/2006/relationships/image" Target="media/image52.png"/><Relationship Id="rId64" Type="http://schemas.openxmlformats.org/officeDocument/2006/relationships/image" Target="media/image60.png"/><Relationship Id="rId69" Type="http://schemas.openxmlformats.org/officeDocument/2006/relationships/image" Target="media/image64.png"/><Relationship Id="rId77" Type="http://schemas.openxmlformats.org/officeDocument/2006/relationships/footer" Target="footer1.xml"/><Relationship Id="rId8" Type="http://schemas.openxmlformats.org/officeDocument/2006/relationships/image" Target="media/image9.png"/><Relationship Id="rId51" Type="http://schemas.openxmlformats.org/officeDocument/2006/relationships/image" Target="media/image47.png"/><Relationship Id="rId72" Type="http://schemas.openxmlformats.org/officeDocument/2006/relationships/hyperlink" Target="https://www.google.com/search?sa=X&amp;sca_esv=e60d7d3caff7b7c5&amp;sca_upv=1&amp;cs=0&amp;sxsrf=ADLYWIILbLQR2ZFK_Y8AUm6bd1kvgNnmXw:1717239423682&amp;q=%D0%95%D0%BA%D0%B0%D1%82%D0%B5%D1%80%D0%B8%D0%BD%D0%B0+%D0%93%D0%BE%D1%80%D1%88%D0%BA%D0%BE%D0%B2%D0%B0&amp;si=ACC90nwLLwns5sISZcdzuISy7t-NHozt8Cbt6G3WNQfC9ekAgBgXZl0kLft9PIdUEuWftf1zutkvH7E0kpJBDsiyXEvGc3Go32tqkgrU5bIk2sk5ndJCtaID42yMAOQi9Ekyog2B2f2RkJYNni0MAjCQLnf0GiMyHH5UXpyJKFa9bO6UeQ39ryM8KODgG4V1o2HnSburTFLdMQnwLffvNodEHtT60aZwOvpHjGFZap92LVV3AN56wMEKQL8vM08zc_Dbaaquqv2vB9wJZ_MgxfUSAgRHUykbL8hYWpXuhjf127TdNkpN8L4%3D&amp;ved=2ahUKEwiojd6un7qGAxWiIRAIHbbGNFIQmxMoAXoECBYQAw" TargetMode="External"/><Relationship Id="rId3" Type="http://schemas.openxmlformats.org/officeDocument/2006/relationships/styles" Target="styles.xml"/><Relationship Id="rId12" Type="http://schemas.openxmlformats.org/officeDocument/2006/relationships/image" Target="media/image12.emf"/><Relationship Id="rId17" Type="http://schemas.openxmlformats.org/officeDocument/2006/relationships/package" Target="embeddings/Microsoft_Visio_Drawing3.vsdx"/><Relationship Id="rId25" Type="http://schemas.openxmlformats.org/officeDocument/2006/relationships/image" Target="media/image22.png"/><Relationship Id="rId33" Type="http://schemas.openxmlformats.org/officeDocument/2006/relationships/image" Target="media/image30.png"/><Relationship Id="rId38" Type="http://schemas.openxmlformats.org/officeDocument/2006/relationships/image" Target="media/image35.png"/><Relationship Id="rId46" Type="http://schemas.openxmlformats.org/officeDocument/2006/relationships/image" Target="media/image42.png"/><Relationship Id="rId59" Type="http://schemas.openxmlformats.org/officeDocument/2006/relationships/image" Target="media/image55.png"/><Relationship Id="rId67" Type="http://schemas.openxmlformats.org/officeDocument/2006/relationships/image" Target="media/image63.emf"/><Relationship Id="rId20" Type="http://schemas.openxmlformats.org/officeDocument/2006/relationships/image" Target="media/image17.png"/><Relationship Id="rId41" Type="http://schemas.openxmlformats.org/officeDocument/2006/relationships/hyperlink" Target="http://prod.dvotch.ru/Login" TargetMode="External"/><Relationship Id="rId54" Type="http://schemas.openxmlformats.org/officeDocument/2006/relationships/image" Target="media/image50.png"/><Relationship Id="rId62" Type="http://schemas.openxmlformats.org/officeDocument/2006/relationships/image" Target="media/image58.png"/><Relationship Id="rId70" Type="http://schemas.openxmlformats.org/officeDocument/2006/relationships/hyperlink" Target="https://www.google.com/search?sa=X&amp;sca_esv=e60d7d3caff7b7c5&amp;sca_upv=1&amp;cs=0&amp;sxsrf=ADLYWIJSpwMdOmJzq9ztrP62JnjPQB-UEw:1717239307892&amp;q=%D0%9C%D0%B0%D0%B9%D0%BA+%D0%9C%D0%B0%D0%BA%D0%93%D1%80%D0%B0%D1%82&amp;si=ACC90nwLLwns5sISZcdzuISy7t-NHozt8Cbt6G3WNQfC9ekAgC6woQkVPb6SRvxKEAw9WaSGwBjP2g-M_X7z4FX-JSa6GtDynGyVtR7vaUm32H4bFhf4RxYE3mF9xf5ZoNDxv1D8zrq7G3OiQc59cuQtJKJdvjL86jy4-cgKSZFs7t97Tn3qkDZQW_AVP4RJwYtPWqEHM1V0RkrTvgF7L-waQStid8iqIY8v6gTiTttEZm-UeZsLMTs%3D&amp;ved=2ahUKEwjAg8P3nrqGAxU9AxAIHYQtAiYQmxMoAHoECBEQAg" TargetMode="External"/><Relationship Id="rId75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2.vsdx"/><Relationship Id="rId23" Type="http://schemas.openxmlformats.org/officeDocument/2006/relationships/image" Target="media/image20.png"/><Relationship Id="rId28" Type="http://schemas.openxmlformats.org/officeDocument/2006/relationships/image" Target="media/image25.png"/><Relationship Id="rId36" Type="http://schemas.openxmlformats.org/officeDocument/2006/relationships/image" Target="media/image33.png"/><Relationship Id="rId49" Type="http://schemas.openxmlformats.org/officeDocument/2006/relationships/image" Target="media/image45.png"/><Relationship Id="rId57" Type="http://schemas.openxmlformats.org/officeDocument/2006/relationships/image" Target="media/image53.png"/><Relationship Id="rId10" Type="http://schemas.openxmlformats.org/officeDocument/2006/relationships/image" Target="media/image11.emf"/><Relationship Id="rId31" Type="http://schemas.openxmlformats.org/officeDocument/2006/relationships/image" Target="media/image28.png"/><Relationship Id="rId44" Type="http://schemas.openxmlformats.org/officeDocument/2006/relationships/image" Target="media/image40.png"/><Relationship Id="rId52" Type="http://schemas.openxmlformats.org/officeDocument/2006/relationships/image" Target="media/image48.png"/><Relationship Id="rId60" Type="http://schemas.openxmlformats.org/officeDocument/2006/relationships/image" Target="media/image56.png"/><Relationship Id="rId65" Type="http://schemas.openxmlformats.org/officeDocument/2006/relationships/image" Target="media/image61.png"/><Relationship Id="rId73" Type="http://schemas.openxmlformats.org/officeDocument/2006/relationships/header" Target="header1.xml"/><Relationship Id="rId78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0.png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15.png"/><Relationship Id="rId39" Type="http://schemas.openxmlformats.org/officeDocument/2006/relationships/image" Target="media/image36.png"/><Relationship Id="rId34" Type="http://schemas.openxmlformats.org/officeDocument/2006/relationships/image" Target="media/image31.png"/><Relationship Id="rId50" Type="http://schemas.openxmlformats.org/officeDocument/2006/relationships/image" Target="media/image46.png"/><Relationship Id="rId55" Type="http://schemas.openxmlformats.org/officeDocument/2006/relationships/image" Target="media/image51.png"/><Relationship Id="rId76" Type="http://schemas.openxmlformats.org/officeDocument/2006/relationships/header" Target="header4.xml"/><Relationship Id="rId7" Type="http://schemas.openxmlformats.org/officeDocument/2006/relationships/endnotes" Target="endnotes.xml"/><Relationship Id="rId71" Type="http://schemas.openxmlformats.org/officeDocument/2006/relationships/hyperlink" Target="https://www.google.com/search?sa=X&amp;sca_esv=e60d7d3caff7b7c5&amp;sca_upv=1&amp;cs=0&amp;sxsrf=ADLYWIILbLQR2ZFK_Y8AUm6bd1kvgNnmXw:1717239423682&amp;q=%D0%91%D0%BE%D1%80%D0%B8%D1%81+%D0%9D%D0%BE%D0%B2%D0%B8%D0%BA%D0%BE%D0%B2&amp;si=ACC90nwLLwns5sISZcdzuISy7t-NHozt8Cbt6G3WNQfC9ekAgAePtGtR4XSjxyn-iaT5GtZCePrGlxeOvNqLsPidxlNoUAnTUiLbvcYvkOuELFVoR9gJ6nX0ME7XZnJZ67YtRzPLL6uzKDpGQlyENc-7wrrcC7VnGms9j10YLH_aNIItMnevWlw_etvVWPlcBFnT4xmfO9FnlNn83DmahEtG394x487QLusHcEB2aXW8X-M8v0CaMD70IAiHic4-xL_uSBcblWCYfNnnJeeFT_5vA__0rpNTqA%3D%3D&amp;ved=2ahUKEwiojd6un7qGAxWiIRAIHbbGNFIQmxMoAHoECBYQAg" TargetMode="External"/><Relationship Id="rId2" Type="http://schemas.openxmlformats.org/officeDocument/2006/relationships/numbering" Target="numbering.xml"/><Relationship Id="rId29" Type="http://schemas.openxmlformats.org/officeDocument/2006/relationships/image" Target="media/image26.png"/></Relationships>
</file>

<file path=word/_rels/numbering.xml.rels><?xml version="1.0" encoding="UTF-8" standalone="yes"?>
<Relationships xmlns="http://schemas.openxmlformats.org/package/2006/relationships"><Relationship Id="rId8" Type="http://schemas.openxmlformats.org/officeDocument/2006/relationships/image" Target="media/image8.png"/><Relationship Id="rId3" Type="http://schemas.openxmlformats.org/officeDocument/2006/relationships/image" Target="media/image3.png"/><Relationship Id="rId7" Type="http://schemas.openxmlformats.org/officeDocument/2006/relationships/image" Target="media/image7.png"/><Relationship Id="rId2" Type="http://schemas.openxmlformats.org/officeDocument/2006/relationships/image" Target="media/image2.png"/><Relationship Id="rId1" Type="http://schemas.openxmlformats.org/officeDocument/2006/relationships/image" Target="media/image1.png"/><Relationship Id="rId6" Type="http://schemas.openxmlformats.org/officeDocument/2006/relationships/image" Target="media/image6.png"/><Relationship Id="rId5" Type="http://schemas.openxmlformats.org/officeDocument/2006/relationships/image" Target="media/image5.png"/><Relationship Id="rId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BD0DE01-D945-4B3E-830E-B96726C216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14</TotalTime>
  <Pages>79</Pages>
  <Words>16184</Words>
  <Characters>92253</Characters>
  <Application>Microsoft Office Word</Application>
  <DocSecurity>0</DocSecurity>
  <Lines>768</Lines>
  <Paragraphs>21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*</Company>
  <LinksUpToDate>false</LinksUpToDate>
  <CharactersWithSpaces>1082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афиулин</dc:creator>
  <cp:keywords/>
  <dc:description/>
  <cp:lastModifiedBy>mr.legenda16@gmail.com</cp:lastModifiedBy>
  <cp:revision>15</cp:revision>
  <cp:lastPrinted>2023-05-30T11:58:00Z</cp:lastPrinted>
  <dcterms:created xsi:type="dcterms:W3CDTF">2024-05-18T07:28:00Z</dcterms:created>
  <dcterms:modified xsi:type="dcterms:W3CDTF">2024-06-02T19:15:00Z</dcterms:modified>
</cp:coreProperties>
</file>